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B42CA1" w14:textId="2913B3A0" w:rsidR="00462EBF" w:rsidRPr="002555BC" w:rsidRDefault="00462EBF" w:rsidP="002555BC">
      <w:pPr>
        <w:jc w:val="center"/>
        <w:rPr>
          <w:sz w:val="32"/>
          <w:szCs w:val="32"/>
        </w:rPr>
      </w:pPr>
      <w:r w:rsidRPr="00462EBF">
        <w:rPr>
          <w:sz w:val="32"/>
          <w:szCs w:val="32"/>
        </w:rPr>
        <w:t>Taskbar Resources</w:t>
      </w:r>
    </w:p>
    <w:p w14:paraId="6869A29F" w14:textId="73DED81D" w:rsidR="00462EBF" w:rsidRDefault="002555BC" w:rsidP="002555BC">
      <w:pPr>
        <w:jc w:val="center"/>
      </w:pPr>
      <w:r>
        <w:rPr>
          <w:noProof/>
        </w:rPr>
        <w:drawing>
          <wp:inline distT="0" distB="0" distL="0" distR="0" wp14:anchorId="209152AC" wp14:editId="021D54AC">
            <wp:extent cx="3909060" cy="3909060"/>
            <wp:effectExtent l="0" t="0" r="0" b="0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06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09982" w14:textId="3B3395B4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7550941C" w14:textId="2F4EDE53" w:rsidR="00462EBF" w:rsidRDefault="00462EBF" w:rsidP="002555BC">
      <w:pPr>
        <w:rPr>
          <w:b/>
          <w:bCs/>
          <w:sz w:val="24"/>
          <w:szCs w:val="24"/>
        </w:rPr>
      </w:pPr>
    </w:p>
    <w:p w14:paraId="185D88DA" w14:textId="5757D009" w:rsidR="00462EBF" w:rsidRDefault="00462EBF" w:rsidP="002555BC">
      <w:pPr>
        <w:rPr>
          <w:b/>
          <w:bCs/>
          <w:sz w:val="24"/>
          <w:szCs w:val="24"/>
        </w:rPr>
      </w:pPr>
    </w:p>
    <w:p w14:paraId="5ED4D5FD" w14:textId="26223A41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0A21A64F" w14:textId="73BF5460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0E14EDAD" w14:textId="53EEB0A1" w:rsidR="002555BC" w:rsidRDefault="002555BC" w:rsidP="00462EBF">
      <w:pPr>
        <w:jc w:val="center"/>
        <w:rPr>
          <w:b/>
          <w:bCs/>
          <w:sz w:val="24"/>
          <w:szCs w:val="24"/>
        </w:rPr>
      </w:pPr>
    </w:p>
    <w:p w14:paraId="1F745AB4" w14:textId="77777777" w:rsidR="002555BC" w:rsidRPr="007902F7" w:rsidRDefault="002555BC" w:rsidP="00462EBF">
      <w:pPr>
        <w:jc w:val="center"/>
        <w:rPr>
          <w:b/>
          <w:bCs/>
          <w:sz w:val="24"/>
          <w:szCs w:val="24"/>
        </w:rPr>
      </w:pPr>
    </w:p>
    <w:p w14:paraId="415DF1B5" w14:textId="485C4841" w:rsidR="00462EBF" w:rsidRPr="007B2E17" w:rsidRDefault="002555BC" w:rsidP="00462EBF">
      <w:pPr>
        <w:ind w:firstLine="720"/>
        <w:rPr>
          <w:sz w:val="24"/>
          <w:szCs w:val="24"/>
        </w:rPr>
      </w:pPr>
      <w:r>
        <w:rPr>
          <w:sz w:val="24"/>
          <w:szCs w:val="24"/>
        </w:rPr>
        <w:t>Release</w:t>
      </w:r>
      <w:r w:rsidR="00462EBF" w:rsidRPr="007B2E17">
        <w:rPr>
          <w:sz w:val="24"/>
          <w:szCs w:val="24"/>
        </w:rPr>
        <w:t xml:space="preserve">: </w:t>
      </w:r>
      <w:r w:rsidR="00462EBF" w:rsidRPr="007B2E17">
        <w:rPr>
          <w:sz w:val="24"/>
          <w:szCs w:val="24"/>
        </w:rPr>
        <w:tab/>
      </w:r>
      <w:r w:rsidR="00462EBF" w:rsidRPr="007B2E17">
        <w:rPr>
          <w:sz w:val="24"/>
          <w:szCs w:val="24"/>
        </w:rPr>
        <w:tab/>
      </w:r>
      <w:r>
        <w:rPr>
          <w:sz w:val="24"/>
          <w:szCs w:val="24"/>
        </w:rPr>
        <w:t>1.</w:t>
      </w:r>
      <w:r w:rsidR="004E773C">
        <w:rPr>
          <w:sz w:val="24"/>
          <w:szCs w:val="24"/>
        </w:rPr>
        <w:t>1</w:t>
      </w:r>
    </w:p>
    <w:p w14:paraId="485C6918" w14:textId="4A83756B" w:rsidR="002555BC" w:rsidRDefault="002555BC" w:rsidP="002555BC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Date: </w:t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 w:rsidR="00E903AC">
        <w:rPr>
          <w:sz w:val="24"/>
          <w:szCs w:val="24"/>
        </w:rPr>
        <w:t>December</w:t>
      </w:r>
      <w:r>
        <w:rPr>
          <w:sz w:val="24"/>
          <w:szCs w:val="24"/>
        </w:rPr>
        <w:t xml:space="preserve"> </w:t>
      </w:r>
      <w:r w:rsidR="00E903AC">
        <w:rPr>
          <w:sz w:val="24"/>
          <w:szCs w:val="24"/>
        </w:rPr>
        <w:t>1</w:t>
      </w:r>
      <w:r w:rsidRPr="007B2E17">
        <w:rPr>
          <w:sz w:val="24"/>
          <w:szCs w:val="24"/>
        </w:rPr>
        <w:t>, 2021</w:t>
      </w:r>
    </w:p>
    <w:p w14:paraId="4C0E92A8" w14:textId="1E8751DE" w:rsidR="00462EBF" w:rsidRPr="007B2E17" w:rsidRDefault="00462EBF" w:rsidP="00462EBF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Submitted By: </w:t>
      </w:r>
      <w:r>
        <w:rPr>
          <w:sz w:val="24"/>
          <w:szCs w:val="24"/>
        </w:rPr>
        <w:tab/>
      </w:r>
      <w:r w:rsidRPr="007B2E17">
        <w:rPr>
          <w:sz w:val="24"/>
          <w:szCs w:val="24"/>
        </w:rPr>
        <w:tab/>
        <w:t>Morgan Anderson</w:t>
      </w:r>
    </w:p>
    <w:p w14:paraId="0D4643AA" w14:textId="7728CFF8" w:rsidR="00462EBF" w:rsidRPr="002555BC" w:rsidRDefault="00462EBF" w:rsidP="002555BC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Email: </w:t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  <w:t>morgan.anderson2@oit.edu</w:t>
      </w:r>
      <w:r>
        <w:br w:type="page"/>
      </w:r>
    </w:p>
    <w:p w14:paraId="698C69A0" w14:textId="77777777" w:rsidR="00462EBF" w:rsidRPr="007B2E17" w:rsidRDefault="00462EBF" w:rsidP="00EC7AE6">
      <w:pPr>
        <w:jc w:val="center"/>
        <w:rPr>
          <w:sz w:val="32"/>
          <w:szCs w:val="32"/>
        </w:rPr>
      </w:pPr>
      <w:r w:rsidRPr="007B2E17">
        <w:rPr>
          <w:sz w:val="32"/>
          <w:szCs w:val="32"/>
        </w:rPr>
        <w:lastRenderedPageBreak/>
        <w:t>Signatory Page</w:t>
      </w:r>
    </w:p>
    <w:p w14:paraId="4ABCFE6F" w14:textId="77777777" w:rsidR="00462EBF" w:rsidRDefault="00462EBF" w:rsidP="00462EBF"/>
    <w:p w14:paraId="4F79C3F6" w14:textId="77777777" w:rsidR="00462EBF" w:rsidRDefault="00462EBF" w:rsidP="00462EBF">
      <w:r>
        <w:t>This document accepted by:</w:t>
      </w:r>
    </w:p>
    <w:p w14:paraId="0D5F93D4" w14:textId="77777777" w:rsidR="00462EBF" w:rsidRDefault="00462EBF" w:rsidP="00462EBF"/>
    <w:p w14:paraId="26B6EF3A" w14:textId="77777777" w:rsidR="00462EBF" w:rsidRDefault="00462EBF" w:rsidP="00462EBF">
      <w:r>
        <w:t>X__________________________________</w:t>
      </w:r>
      <w:r>
        <w:tab/>
      </w:r>
      <w:r>
        <w:tab/>
      </w:r>
      <w:r>
        <w:tab/>
      </w:r>
      <w:r>
        <w:tab/>
        <w:t xml:space="preserve">     ________________________</w:t>
      </w:r>
    </w:p>
    <w:p w14:paraId="53045B49" w14:textId="77777777" w:rsidR="00462EBF" w:rsidRDefault="00462EBF" w:rsidP="00462EBF">
      <w:r>
        <w:tab/>
        <w:t>Signature (Calvin Caldwell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ate</w:t>
      </w:r>
    </w:p>
    <w:p w14:paraId="692EE9D7" w14:textId="77777777" w:rsidR="00462EBF" w:rsidRDefault="00462EBF" w:rsidP="00462EBF"/>
    <w:p w14:paraId="47CDD3A4" w14:textId="77777777" w:rsidR="00462EBF" w:rsidRDefault="00462EBF" w:rsidP="00462EBF"/>
    <w:p w14:paraId="3E3D220E" w14:textId="77777777" w:rsidR="00462EBF" w:rsidRDefault="00462EBF" w:rsidP="00462EBF"/>
    <w:p w14:paraId="4A504701" w14:textId="77777777" w:rsidR="00462EBF" w:rsidRDefault="00462EBF" w:rsidP="00462EBF"/>
    <w:p w14:paraId="04C0DBFD" w14:textId="77777777" w:rsidR="00462EBF" w:rsidRDefault="00462EBF" w:rsidP="00462EBF"/>
    <w:p w14:paraId="75C43E97" w14:textId="77777777" w:rsidR="00462EBF" w:rsidRDefault="00462EBF" w:rsidP="00462EBF"/>
    <w:p w14:paraId="04A22437" w14:textId="77777777" w:rsidR="00462EBF" w:rsidRDefault="00462EBF" w:rsidP="00462EBF"/>
    <w:p w14:paraId="5B54011C" w14:textId="77777777" w:rsidR="00462EBF" w:rsidRDefault="00462EBF" w:rsidP="00462EBF"/>
    <w:p w14:paraId="40BB72AD" w14:textId="77777777" w:rsidR="00462EBF" w:rsidRDefault="00462EBF" w:rsidP="00462EBF"/>
    <w:p w14:paraId="722B3913" w14:textId="77777777" w:rsidR="00462EBF" w:rsidRDefault="00462EBF" w:rsidP="00462EBF"/>
    <w:p w14:paraId="7F39931F" w14:textId="77777777" w:rsidR="00462EBF" w:rsidRDefault="00462EBF" w:rsidP="00462EBF"/>
    <w:p w14:paraId="5ECE0AF7" w14:textId="77777777" w:rsidR="00462EBF" w:rsidRDefault="00462EBF" w:rsidP="00462EBF"/>
    <w:p w14:paraId="21878591" w14:textId="77777777" w:rsidR="00462EBF" w:rsidRDefault="00462EBF" w:rsidP="00462EBF"/>
    <w:p w14:paraId="671BCB5D" w14:textId="77777777" w:rsidR="00462EBF" w:rsidRDefault="00462EBF" w:rsidP="00462EBF"/>
    <w:p w14:paraId="305597C3" w14:textId="77777777" w:rsidR="00462EBF" w:rsidRDefault="00462EBF" w:rsidP="00462EBF"/>
    <w:p w14:paraId="5EABD9AC" w14:textId="77777777" w:rsidR="00462EBF" w:rsidRDefault="00462EBF" w:rsidP="00462EBF"/>
    <w:p w14:paraId="01CA806B" w14:textId="77777777" w:rsidR="00462EBF" w:rsidRDefault="00462EBF" w:rsidP="00462EBF"/>
    <w:p w14:paraId="50AD2FAF" w14:textId="43A1315B" w:rsidR="00462EBF" w:rsidRDefault="00462EBF" w:rsidP="00462EBF">
      <w:r>
        <w:t xml:space="preserve">This document </w:t>
      </w:r>
      <w:r w:rsidR="00510FA6">
        <w:t>analyzed</w:t>
      </w:r>
      <w:r>
        <w:t xml:space="preserve"> by:</w:t>
      </w:r>
    </w:p>
    <w:p w14:paraId="1F0B29DD" w14:textId="77777777" w:rsidR="00462EBF" w:rsidRDefault="00462EBF" w:rsidP="00462EBF"/>
    <w:p w14:paraId="0A51D33D" w14:textId="77777777" w:rsidR="00462EBF" w:rsidRDefault="00462EBF" w:rsidP="00462EBF">
      <w:r>
        <w:t>X__________________________________</w:t>
      </w:r>
      <w:r>
        <w:tab/>
      </w:r>
      <w:r>
        <w:tab/>
      </w:r>
      <w:r>
        <w:tab/>
      </w:r>
      <w:r>
        <w:tab/>
        <w:t xml:space="preserve">     ________________________</w:t>
      </w:r>
    </w:p>
    <w:p w14:paraId="0021775F" w14:textId="77777777" w:rsidR="00462EBF" w:rsidRDefault="00462EBF" w:rsidP="00462EBF">
      <w:r>
        <w:tab/>
        <w:t>Signature (Morgan Anderson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ate</w:t>
      </w:r>
    </w:p>
    <w:p w14:paraId="1EED316F" w14:textId="77777777" w:rsidR="00462EBF" w:rsidRDefault="00462EBF" w:rsidP="00462EBF"/>
    <w:p w14:paraId="096BF69C" w14:textId="77777777" w:rsidR="00462EBF" w:rsidRPr="007B2E17" w:rsidRDefault="00462EBF" w:rsidP="00EC7AE6">
      <w:pPr>
        <w:jc w:val="center"/>
        <w:rPr>
          <w:sz w:val="32"/>
          <w:szCs w:val="32"/>
        </w:rPr>
      </w:pPr>
      <w:r w:rsidRPr="007B2E17">
        <w:rPr>
          <w:sz w:val="32"/>
          <w:szCs w:val="32"/>
        </w:rPr>
        <w:lastRenderedPageBreak/>
        <w:t>Revision History</w:t>
      </w:r>
    </w:p>
    <w:tbl>
      <w:tblPr>
        <w:tblStyle w:val="TableGrid"/>
        <w:tblW w:w="0" w:type="auto"/>
        <w:tblBorders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5"/>
        <w:gridCol w:w="1965"/>
        <w:gridCol w:w="896"/>
        <w:gridCol w:w="1278"/>
        <w:gridCol w:w="3366"/>
      </w:tblGrid>
      <w:tr w:rsidR="00462EBF" w14:paraId="58F545EC" w14:textId="77777777" w:rsidTr="00FE17A5">
        <w:tc>
          <w:tcPr>
            <w:tcW w:w="1870" w:type="dxa"/>
            <w:shd w:val="clear" w:color="auto" w:fill="000000" w:themeFill="text1"/>
          </w:tcPr>
          <w:p w14:paraId="0DE06710" w14:textId="77777777" w:rsidR="00462EBF" w:rsidRDefault="00462EBF" w:rsidP="00FE17A5">
            <w:pPr>
              <w:jc w:val="center"/>
            </w:pPr>
            <w:r>
              <w:t>Author</w:t>
            </w:r>
          </w:p>
        </w:tc>
        <w:tc>
          <w:tcPr>
            <w:tcW w:w="1995" w:type="dxa"/>
            <w:shd w:val="clear" w:color="auto" w:fill="000000" w:themeFill="text1"/>
          </w:tcPr>
          <w:p w14:paraId="74DE809D" w14:textId="77777777" w:rsidR="00462EBF" w:rsidRDefault="00462EBF" w:rsidP="00FE17A5">
            <w:pPr>
              <w:jc w:val="center"/>
            </w:pPr>
            <w:r>
              <w:t>Company</w:t>
            </w:r>
          </w:p>
        </w:tc>
        <w:tc>
          <w:tcPr>
            <w:tcW w:w="810" w:type="dxa"/>
            <w:shd w:val="clear" w:color="auto" w:fill="000000" w:themeFill="text1"/>
          </w:tcPr>
          <w:p w14:paraId="16F902E5" w14:textId="77777777" w:rsidR="00462EBF" w:rsidRDefault="00462EBF" w:rsidP="00FE17A5">
            <w:pPr>
              <w:jc w:val="center"/>
            </w:pPr>
            <w:r>
              <w:t>Version</w:t>
            </w:r>
          </w:p>
        </w:tc>
        <w:tc>
          <w:tcPr>
            <w:tcW w:w="1260" w:type="dxa"/>
            <w:shd w:val="clear" w:color="auto" w:fill="000000" w:themeFill="text1"/>
          </w:tcPr>
          <w:p w14:paraId="69F0C868" w14:textId="77777777" w:rsidR="00462EBF" w:rsidRDefault="00462EBF" w:rsidP="00FE17A5">
            <w:pPr>
              <w:jc w:val="center"/>
            </w:pPr>
            <w:r>
              <w:t>Date</w:t>
            </w:r>
          </w:p>
        </w:tc>
        <w:tc>
          <w:tcPr>
            <w:tcW w:w="3415" w:type="dxa"/>
            <w:shd w:val="clear" w:color="auto" w:fill="000000" w:themeFill="text1"/>
          </w:tcPr>
          <w:p w14:paraId="554526FB" w14:textId="77777777" w:rsidR="00462EBF" w:rsidRDefault="00462EBF" w:rsidP="00FE17A5">
            <w:pPr>
              <w:jc w:val="center"/>
            </w:pPr>
            <w:r>
              <w:t>Comments</w:t>
            </w:r>
          </w:p>
        </w:tc>
      </w:tr>
      <w:tr w:rsidR="00462EBF" w14:paraId="0CF2A7D7" w14:textId="77777777" w:rsidTr="00FE17A5">
        <w:tc>
          <w:tcPr>
            <w:tcW w:w="1870" w:type="dxa"/>
          </w:tcPr>
          <w:p w14:paraId="5488474C" w14:textId="77777777" w:rsidR="00462EBF" w:rsidRDefault="00462EBF" w:rsidP="00FE17A5">
            <w:pPr>
              <w:jc w:val="center"/>
            </w:pPr>
            <w:r>
              <w:t>Morgan Anderson</w:t>
            </w:r>
          </w:p>
        </w:tc>
        <w:tc>
          <w:tcPr>
            <w:tcW w:w="1995" w:type="dxa"/>
          </w:tcPr>
          <w:p w14:paraId="0B242347" w14:textId="77777777" w:rsidR="00462EBF" w:rsidRDefault="00462EBF" w:rsidP="00FE17A5">
            <w:pPr>
              <w:jc w:val="center"/>
            </w:pPr>
            <w:r>
              <w:t>Anderson Software</w:t>
            </w:r>
          </w:p>
        </w:tc>
        <w:tc>
          <w:tcPr>
            <w:tcW w:w="810" w:type="dxa"/>
          </w:tcPr>
          <w:p w14:paraId="046A0728" w14:textId="77777777" w:rsidR="00462EBF" w:rsidRDefault="00462EBF" w:rsidP="00FE17A5">
            <w:pPr>
              <w:jc w:val="center"/>
            </w:pPr>
            <w:r>
              <w:t>1.0</w:t>
            </w:r>
          </w:p>
        </w:tc>
        <w:tc>
          <w:tcPr>
            <w:tcW w:w="1260" w:type="dxa"/>
          </w:tcPr>
          <w:p w14:paraId="72A12B05" w14:textId="0BC4E441" w:rsidR="00462EBF" w:rsidRDefault="00C91D00" w:rsidP="00FE17A5">
            <w:pPr>
              <w:jc w:val="center"/>
            </w:pPr>
            <w:r>
              <w:t>10</w:t>
            </w:r>
            <w:r w:rsidR="00462EBF">
              <w:t>/</w:t>
            </w:r>
            <w:r w:rsidR="00E903AC">
              <w:t>1</w:t>
            </w:r>
            <w:r>
              <w:t>8</w:t>
            </w:r>
            <w:r w:rsidR="00462EBF">
              <w:t>/2021</w:t>
            </w:r>
          </w:p>
        </w:tc>
        <w:tc>
          <w:tcPr>
            <w:tcW w:w="3415" w:type="dxa"/>
          </w:tcPr>
          <w:p w14:paraId="2BFC6670" w14:textId="77777777" w:rsidR="00462EBF" w:rsidRDefault="00462EBF" w:rsidP="00FE17A5">
            <w:r>
              <w:t>Initial Draft</w:t>
            </w:r>
          </w:p>
        </w:tc>
      </w:tr>
      <w:tr w:rsidR="00462EBF" w14:paraId="23AFE384" w14:textId="77777777" w:rsidTr="00FE17A5">
        <w:tc>
          <w:tcPr>
            <w:tcW w:w="1870" w:type="dxa"/>
          </w:tcPr>
          <w:p w14:paraId="541D8BB7" w14:textId="680C8477" w:rsidR="00462EBF" w:rsidRDefault="00C91D00" w:rsidP="00FE17A5">
            <w:pPr>
              <w:jc w:val="center"/>
            </w:pPr>
            <w:r>
              <w:t>Morgan Anderson</w:t>
            </w:r>
          </w:p>
        </w:tc>
        <w:tc>
          <w:tcPr>
            <w:tcW w:w="1995" w:type="dxa"/>
          </w:tcPr>
          <w:p w14:paraId="0C85D68E" w14:textId="017DDD81" w:rsidR="00462EBF" w:rsidRDefault="00C91D00" w:rsidP="00FE17A5">
            <w:pPr>
              <w:jc w:val="center"/>
            </w:pPr>
            <w:r>
              <w:t>Anderson Software</w:t>
            </w:r>
          </w:p>
        </w:tc>
        <w:tc>
          <w:tcPr>
            <w:tcW w:w="810" w:type="dxa"/>
          </w:tcPr>
          <w:p w14:paraId="0584CEB8" w14:textId="4AF67042" w:rsidR="00462EBF" w:rsidRDefault="00C91D00" w:rsidP="00FE17A5">
            <w:pPr>
              <w:jc w:val="center"/>
            </w:pPr>
            <w:r>
              <w:t>1.1</w:t>
            </w:r>
          </w:p>
        </w:tc>
        <w:tc>
          <w:tcPr>
            <w:tcW w:w="1260" w:type="dxa"/>
          </w:tcPr>
          <w:p w14:paraId="52FB271C" w14:textId="63A1FAE3" w:rsidR="00462EBF" w:rsidRDefault="00C91D00" w:rsidP="00FE17A5">
            <w:pPr>
              <w:jc w:val="center"/>
            </w:pPr>
            <w:r>
              <w:t>12/1/2021</w:t>
            </w:r>
          </w:p>
        </w:tc>
        <w:tc>
          <w:tcPr>
            <w:tcW w:w="3415" w:type="dxa"/>
          </w:tcPr>
          <w:p w14:paraId="081834D7" w14:textId="3B8D0AB6" w:rsidR="00462EBF" w:rsidRDefault="00C91D00" w:rsidP="00FE17A5">
            <w:r>
              <w:t>Scenario/Diagrams + Cleanup</w:t>
            </w:r>
          </w:p>
        </w:tc>
      </w:tr>
      <w:tr w:rsidR="00462EBF" w14:paraId="78A006E1" w14:textId="77777777" w:rsidTr="00FE17A5">
        <w:trPr>
          <w:trHeight w:val="58"/>
        </w:trPr>
        <w:tc>
          <w:tcPr>
            <w:tcW w:w="1870" w:type="dxa"/>
          </w:tcPr>
          <w:p w14:paraId="2DB7F667" w14:textId="77777777" w:rsidR="00462EBF" w:rsidRDefault="00462EBF" w:rsidP="00FE17A5">
            <w:pPr>
              <w:jc w:val="center"/>
            </w:pPr>
          </w:p>
        </w:tc>
        <w:tc>
          <w:tcPr>
            <w:tcW w:w="1995" w:type="dxa"/>
          </w:tcPr>
          <w:p w14:paraId="057490C8" w14:textId="77777777" w:rsidR="00462EBF" w:rsidRDefault="00462EBF" w:rsidP="00FE17A5">
            <w:pPr>
              <w:jc w:val="center"/>
            </w:pPr>
          </w:p>
        </w:tc>
        <w:tc>
          <w:tcPr>
            <w:tcW w:w="810" w:type="dxa"/>
          </w:tcPr>
          <w:p w14:paraId="63E30772" w14:textId="77777777" w:rsidR="00462EBF" w:rsidRDefault="00462EBF" w:rsidP="00FE17A5">
            <w:pPr>
              <w:jc w:val="center"/>
            </w:pPr>
          </w:p>
        </w:tc>
        <w:tc>
          <w:tcPr>
            <w:tcW w:w="1260" w:type="dxa"/>
          </w:tcPr>
          <w:p w14:paraId="17A1827F" w14:textId="77777777" w:rsidR="00462EBF" w:rsidRDefault="00462EBF" w:rsidP="00FE17A5">
            <w:pPr>
              <w:jc w:val="center"/>
            </w:pPr>
          </w:p>
        </w:tc>
        <w:tc>
          <w:tcPr>
            <w:tcW w:w="3415" w:type="dxa"/>
          </w:tcPr>
          <w:p w14:paraId="2A181310" w14:textId="77777777" w:rsidR="00462EBF" w:rsidRDefault="00462EBF" w:rsidP="00FE17A5"/>
        </w:tc>
      </w:tr>
    </w:tbl>
    <w:p w14:paraId="2E34DD2D" w14:textId="77777777" w:rsidR="00462EBF" w:rsidRDefault="00462EBF" w:rsidP="00462EBF"/>
    <w:p w14:paraId="2BE88D94" w14:textId="3D15CF81" w:rsidR="00462EBF" w:rsidRDefault="00462EBF">
      <w:r>
        <w:br w:type="page"/>
      </w:r>
    </w:p>
    <w:p w14:paraId="721F7E67" w14:textId="77777777" w:rsidR="00935883" w:rsidRPr="007B2E17" w:rsidRDefault="00935883" w:rsidP="00935883">
      <w:pPr>
        <w:spacing w:after="0"/>
        <w:jc w:val="center"/>
        <w:rPr>
          <w:sz w:val="32"/>
          <w:szCs w:val="32"/>
        </w:rPr>
      </w:pPr>
      <w:r w:rsidRPr="007B2E17">
        <w:rPr>
          <w:sz w:val="32"/>
          <w:szCs w:val="32"/>
        </w:rPr>
        <w:lastRenderedPageBreak/>
        <w:t>Table of Contents</w:t>
      </w:r>
    </w:p>
    <w:p w14:paraId="6999A115" w14:textId="06013123" w:rsidR="00935883" w:rsidRDefault="00935883">
      <w:pPr>
        <w:rPr>
          <w:sz w:val="32"/>
          <w:szCs w:val="32"/>
        </w:rPr>
      </w:pPr>
      <w:r>
        <w:rPr>
          <w:noProof/>
        </w:rPr>
        <w:drawing>
          <wp:inline distT="0" distB="0" distL="0" distR="0" wp14:anchorId="76C6B36C" wp14:editId="6C684E4B">
            <wp:extent cx="6217330" cy="7496269"/>
            <wp:effectExtent l="0" t="0" r="0" b="9525"/>
            <wp:docPr id="13" name="Picture 1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able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2628" cy="752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51F4B281" w14:textId="2B5150E8" w:rsidR="00CD6A21" w:rsidRDefault="00CD6A21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Context Diagram</w:t>
      </w:r>
    </w:p>
    <w:p w14:paraId="1ACDB8CE" w14:textId="77777777" w:rsidR="00510FA6" w:rsidRPr="00510FA6" w:rsidRDefault="00510FA6" w:rsidP="00510FA6"/>
    <w:p w14:paraId="471A2B1C" w14:textId="77777777" w:rsidR="00CD6A21" w:rsidRDefault="00B65FFC" w:rsidP="00CD6A21">
      <w:r>
        <w:rPr>
          <w:noProof/>
        </w:rPr>
        <w:object w:dxaOrig="1440" w:dyaOrig="1440" w14:anchorId="62E05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5.8pt;margin-top:.15pt;width:176.4pt;height:434.4pt;z-index:251659264;mso-position-horizontal-relative:text;mso-position-vertical-relative:text">
            <v:imagedata r:id="rId9" o:title=""/>
            <w10:wrap type="square" side="left"/>
          </v:shape>
          <o:OLEObject Type="Embed" ProgID="Visio.Drawing.15" ShapeID="_x0000_s1026" DrawAspect="Content" ObjectID="_1700246448" r:id="rId10"/>
        </w:object>
      </w:r>
    </w:p>
    <w:p w14:paraId="44C202AC" w14:textId="29CA0B24" w:rsidR="00CD6A21" w:rsidRDefault="00CD6A21" w:rsidP="00CD6A21">
      <w:r>
        <w:br w:type="textWrapping" w:clear="all"/>
      </w:r>
    </w:p>
    <w:p w14:paraId="08C65EA2" w14:textId="6EEE3DB4" w:rsidR="007B2098" w:rsidRDefault="007B2098" w:rsidP="009F1DE9">
      <w:pPr>
        <w:jc w:val="center"/>
      </w:pPr>
    </w:p>
    <w:p w14:paraId="5FFAEA7D" w14:textId="5E0EE601" w:rsidR="009F1DE9" w:rsidRDefault="009F1DE9">
      <w:r>
        <w:br w:type="page"/>
      </w:r>
    </w:p>
    <w:p w14:paraId="078CE84A" w14:textId="77777777" w:rsidR="00024E9E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Use Case Catalog</w:t>
      </w:r>
    </w:p>
    <w:tbl>
      <w:tblPr>
        <w:tblStyle w:val="TableGrid"/>
        <w:tblpPr w:leftFromText="180" w:rightFromText="180" w:vertAnchor="page" w:horzAnchor="margin" w:tblpY="2605"/>
        <w:tblW w:w="0" w:type="auto"/>
        <w:tblLook w:val="04A0" w:firstRow="1" w:lastRow="0" w:firstColumn="1" w:lastColumn="0" w:noHBand="0" w:noVBand="1"/>
      </w:tblPr>
      <w:tblGrid>
        <w:gridCol w:w="1435"/>
        <w:gridCol w:w="2070"/>
        <w:gridCol w:w="5845"/>
      </w:tblGrid>
      <w:tr w:rsidR="00024E9E" w14:paraId="3A99DBE5" w14:textId="77777777" w:rsidTr="00F60240">
        <w:tc>
          <w:tcPr>
            <w:tcW w:w="1435" w:type="dxa"/>
            <w:shd w:val="clear" w:color="auto" w:fill="000000" w:themeFill="text1"/>
          </w:tcPr>
          <w:p w14:paraId="43B81FD9" w14:textId="77777777" w:rsidR="00024E9E" w:rsidRDefault="00024E9E" w:rsidP="00FE17A5">
            <w:r>
              <w:t>Use Case ID</w:t>
            </w:r>
          </w:p>
        </w:tc>
        <w:tc>
          <w:tcPr>
            <w:tcW w:w="2070" w:type="dxa"/>
            <w:shd w:val="clear" w:color="auto" w:fill="000000" w:themeFill="text1"/>
          </w:tcPr>
          <w:p w14:paraId="09AA8DD2" w14:textId="77777777" w:rsidR="00024E9E" w:rsidRDefault="00024E9E" w:rsidP="00FE17A5">
            <w:r>
              <w:t>Use Case Name</w:t>
            </w:r>
          </w:p>
        </w:tc>
        <w:tc>
          <w:tcPr>
            <w:tcW w:w="5845" w:type="dxa"/>
            <w:shd w:val="clear" w:color="auto" w:fill="000000" w:themeFill="text1"/>
          </w:tcPr>
          <w:p w14:paraId="6F0F576D" w14:textId="77777777" w:rsidR="00024E9E" w:rsidRDefault="00024E9E" w:rsidP="00FE17A5">
            <w:r>
              <w:t>Description</w:t>
            </w:r>
          </w:p>
        </w:tc>
      </w:tr>
      <w:tr w:rsidR="00024E9E" w14:paraId="66B9A92F" w14:textId="77777777" w:rsidTr="00FE17A5">
        <w:tc>
          <w:tcPr>
            <w:tcW w:w="1435" w:type="dxa"/>
          </w:tcPr>
          <w:p w14:paraId="3B95BE3A" w14:textId="393C8BCC" w:rsidR="00024E9E" w:rsidRDefault="009D24CF" w:rsidP="00FE17A5">
            <w:r>
              <w:t>10</w:t>
            </w:r>
            <w:r w:rsidR="00BC173D">
              <w:t>0</w:t>
            </w:r>
            <w:r>
              <w:t>0</w:t>
            </w:r>
          </w:p>
        </w:tc>
        <w:tc>
          <w:tcPr>
            <w:tcW w:w="2070" w:type="dxa"/>
          </w:tcPr>
          <w:p w14:paraId="7AAF8F55" w14:textId="2D3A854D" w:rsidR="00024E9E" w:rsidRDefault="009D24CF" w:rsidP="00FE17A5">
            <w:r>
              <w:t xml:space="preserve">Open </w:t>
            </w:r>
            <w:r w:rsidR="008A2358">
              <w:t>Settings App</w:t>
            </w:r>
            <w:r w:rsidR="00C476C4">
              <w:t>lication</w:t>
            </w:r>
          </w:p>
        </w:tc>
        <w:tc>
          <w:tcPr>
            <w:tcW w:w="5845" w:type="dxa"/>
          </w:tcPr>
          <w:p w14:paraId="3C1AAF08" w14:textId="790D3AD2" w:rsidR="00024E9E" w:rsidRDefault="009D24CF" w:rsidP="00FE17A5">
            <w:r>
              <w:t>User launches the</w:t>
            </w:r>
            <w:r w:rsidR="008A2358">
              <w:t xml:space="preserve"> settings</w:t>
            </w:r>
            <w:r>
              <w:t xml:space="preserve"> application</w:t>
            </w:r>
          </w:p>
        </w:tc>
      </w:tr>
      <w:tr w:rsidR="00024E9E" w14:paraId="2FB272FF" w14:textId="77777777" w:rsidTr="00FE17A5">
        <w:tc>
          <w:tcPr>
            <w:tcW w:w="1435" w:type="dxa"/>
          </w:tcPr>
          <w:p w14:paraId="7B9C63C3" w14:textId="690BC518" w:rsidR="00024E9E" w:rsidRDefault="00BC173D" w:rsidP="00FE17A5">
            <w:r>
              <w:t>11</w:t>
            </w:r>
            <w:r w:rsidR="009D24CF">
              <w:t>00</w:t>
            </w:r>
          </w:p>
        </w:tc>
        <w:tc>
          <w:tcPr>
            <w:tcW w:w="2070" w:type="dxa"/>
          </w:tcPr>
          <w:p w14:paraId="39AC1B10" w14:textId="1F445B2C" w:rsidR="00024E9E" w:rsidRDefault="009D24CF" w:rsidP="00FE17A5">
            <w:r>
              <w:t>Display on Taskbar</w:t>
            </w:r>
          </w:p>
        </w:tc>
        <w:tc>
          <w:tcPr>
            <w:tcW w:w="5845" w:type="dxa"/>
          </w:tcPr>
          <w:p w14:paraId="1A970BF5" w14:textId="19489ECE" w:rsidR="00024E9E" w:rsidRDefault="009D24CF" w:rsidP="00FE17A5">
            <w:r>
              <w:t>Display the system resources on the taskbar</w:t>
            </w:r>
          </w:p>
        </w:tc>
      </w:tr>
      <w:tr w:rsidR="00024E9E" w14:paraId="1817C0FB" w14:textId="77777777" w:rsidTr="00FE17A5">
        <w:tc>
          <w:tcPr>
            <w:tcW w:w="1435" w:type="dxa"/>
          </w:tcPr>
          <w:p w14:paraId="6BF274EE" w14:textId="61AA60A2" w:rsidR="00024E9E" w:rsidRDefault="00BC173D" w:rsidP="00FE17A5">
            <w:r>
              <w:t>12</w:t>
            </w:r>
            <w:r w:rsidR="009D24CF">
              <w:t>00</w:t>
            </w:r>
          </w:p>
        </w:tc>
        <w:tc>
          <w:tcPr>
            <w:tcW w:w="2070" w:type="dxa"/>
          </w:tcPr>
          <w:p w14:paraId="4F7CB590" w14:textId="367A0040" w:rsidR="00024E9E" w:rsidRDefault="009D24CF" w:rsidP="00FE17A5">
            <w:r>
              <w:t>General Settings</w:t>
            </w:r>
          </w:p>
        </w:tc>
        <w:tc>
          <w:tcPr>
            <w:tcW w:w="5845" w:type="dxa"/>
          </w:tcPr>
          <w:p w14:paraId="7E4E2CC0" w14:textId="44C08CBE" w:rsidR="00024E9E" w:rsidRDefault="009D24CF" w:rsidP="00FE17A5">
            <w:r>
              <w:t xml:space="preserve">Modify </w:t>
            </w:r>
            <w:r w:rsidR="00535031">
              <w:t>the general application settings</w:t>
            </w:r>
          </w:p>
        </w:tc>
      </w:tr>
      <w:tr w:rsidR="00535031" w14:paraId="373D8327" w14:textId="77777777" w:rsidTr="00FE17A5">
        <w:tc>
          <w:tcPr>
            <w:tcW w:w="1435" w:type="dxa"/>
          </w:tcPr>
          <w:p w14:paraId="5A691C88" w14:textId="78FB591D" w:rsidR="00535031" w:rsidRDefault="00BC173D" w:rsidP="00FE17A5">
            <w:r>
              <w:t>13</w:t>
            </w:r>
            <w:r w:rsidR="00535031">
              <w:t>00</w:t>
            </w:r>
          </w:p>
        </w:tc>
        <w:tc>
          <w:tcPr>
            <w:tcW w:w="2070" w:type="dxa"/>
          </w:tcPr>
          <w:p w14:paraId="0D7884D8" w14:textId="11003325" w:rsidR="00535031" w:rsidRDefault="008B1EC7" w:rsidP="00FE17A5">
            <w:r>
              <w:t>Taskbar</w:t>
            </w:r>
            <w:r w:rsidR="00535031">
              <w:t xml:space="preserve"> Settings</w:t>
            </w:r>
          </w:p>
        </w:tc>
        <w:tc>
          <w:tcPr>
            <w:tcW w:w="5845" w:type="dxa"/>
          </w:tcPr>
          <w:p w14:paraId="638D1A79" w14:textId="351254AB" w:rsidR="00535031" w:rsidRDefault="00535031" w:rsidP="00FE17A5">
            <w:r>
              <w:t xml:space="preserve">Modify the </w:t>
            </w:r>
            <w:r w:rsidR="008B1EC7">
              <w:t>Taskbar</w:t>
            </w:r>
            <w:r>
              <w:t xml:space="preserve"> settings for the taskbar</w:t>
            </w:r>
          </w:p>
        </w:tc>
      </w:tr>
      <w:tr w:rsidR="00535031" w14:paraId="01568766" w14:textId="77777777" w:rsidTr="00FE17A5">
        <w:tc>
          <w:tcPr>
            <w:tcW w:w="1435" w:type="dxa"/>
          </w:tcPr>
          <w:p w14:paraId="1C025193" w14:textId="12348639" w:rsidR="00535031" w:rsidRDefault="00BC173D" w:rsidP="00FE17A5">
            <w:r>
              <w:t>14</w:t>
            </w:r>
            <w:r w:rsidR="00535031">
              <w:t>00</w:t>
            </w:r>
          </w:p>
        </w:tc>
        <w:tc>
          <w:tcPr>
            <w:tcW w:w="2070" w:type="dxa"/>
          </w:tcPr>
          <w:p w14:paraId="20004780" w14:textId="7E9AB38C" w:rsidR="00535031" w:rsidRDefault="00535031" w:rsidP="00FE17A5">
            <w:r>
              <w:t>Profile Settings</w:t>
            </w:r>
          </w:p>
        </w:tc>
        <w:tc>
          <w:tcPr>
            <w:tcW w:w="5845" w:type="dxa"/>
          </w:tcPr>
          <w:p w14:paraId="45C3BDD6" w14:textId="5524B872" w:rsidR="00535031" w:rsidRDefault="00A32D37" w:rsidP="00FE17A5">
            <w:r>
              <w:t>Create and save a new profile</w:t>
            </w:r>
          </w:p>
        </w:tc>
      </w:tr>
      <w:tr w:rsidR="00535031" w14:paraId="42D18CA2" w14:textId="77777777" w:rsidTr="00FE17A5">
        <w:tc>
          <w:tcPr>
            <w:tcW w:w="1435" w:type="dxa"/>
          </w:tcPr>
          <w:p w14:paraId="5B3B4EBD" w14:textId="331B08E2" w:rsidR="00535031" w:rsidRDefault="00BC173D" w:rsidP="00FE17A5">
            <w:r>
              <w:t>15</w:t>
            </w:r>
            <w:r w:rsidR="00535031">
              <w:t>00</w:t>
            </w:r>
          </w:p>
        </w:tc>
        <w:tc>
          <w:tcPr>
            <w:tcW w:w="2070" w:type="dxa"/>
          </w:tcPr>
          <w:p w14:paraId="0D489216" w14:textId="06B6C599" w:rsidR="00535031" w:rsidRDefault="00535031" w:rsidP="00FE17A5">
            <w:r>
              <w:t>History Settings</w:t>
            </w:r>
          </w:p>
        </w:tc>
        <w:tc>
          <w:tcPr>
            <w:tcW w:w="5845" w:type="dxa"/>
          </w:tcPr>
          <w:p w14:paraId="34191F46" w14:textId="79B82472" w:rsidR="00535031" w:rsidRDefault="00A32D37" w:rsidP="00FE17A5">
            <w:r>
              <w:t>Export the user history in an excel document</w:t>
            </w:r>
          </w:p>
        </w:tc>
      </w:tr>
      <w:tr w:rsidR="00D34996" w14:paraId="3CDB16CA" w14:textId="77777777" w:rsidTr="00FE17A5">
        <w:tc>
          <w:tcPr>
            <w:tcW w:w="1435" w:type="dxa"/>
          </w:tcPr>
          <w:p w14:paraId="7269B7AC" w14:textId="56854CBB" w:rsidR="00D34996" w:rsidRDefault="00BC173D" w:rsidP="00FE17A5">
            <w:r>
              <w:t>16</w:t>
            </w:r>
            <w:r w:rsidR="00D34996">
              <w:t>00</w:t>
            </w:r>
          </w:p>
        </w:tc>
        <w:tc>
          <w:tcPr>
            <w:tcW w:w="2070" w:type="dxa"/>
          </w:tcPr>
          <w:p w14:paraId="5CB84103" w14:textId="1660F835" w:rsidR="00D34996" w:rsidRDefault="00D34996" w:rsidP="00FE17A5">
            <w:r>
              <w:t>About Settings</w:t>
            </w:r>
          </w:p>
        </w:tc>
        <w:tc>
          <w:tcPr>
            <w:tcW w:w="5845" w:type="dxa"/>
          </w:tcPr>
          <w:p w14:paraId="23A2EFED" w14:textId="267F6E90" w:rsidR="00D34996" w:rsidRDefault="00D34996" w:rsidP="00FE17A5">
            <w:r>
              <w:t>View the about page and check for updates</w:t>
            </w:r>
          </w:p>
        </w:tc>
      </w:tr>
      <w:tr w:rsidR="008A2358" w14:paraId="220B2751" w14:textId="77777777" w:rsidTr="00FE17A5">
        <w:tc>
          <w:tcPr>
            <w:tcW w:w="1435" w:type="dxa"/>
          </w:tcPr>
          <w:p w14:paraId="7B365897" w14:textId="55B7AEB2" w:rsidR="008A2358" w:rsidRDefault="008A2358" w:rsidP="00FE17A5">
            <w:r>
              <w:t>2000</w:t>
            </w:r>
          </w:p>
        </w:tc>
        <w:tc>
          <w:tcPr>
            <w:tcW w:w="2070" w:type="dxa"/>
          </w:tcPr>
          <w:p w14:paraId="6EF17FCE" w14:textId="11EE7F26" w:rsidR="008A2358" w:rsidRDefault="008A2358" w:rsidP="00FE17A5">
            <w:r>
              <w:t>Open Taskbar App</w:t>
            </w:r>
            <w:r w:rsidR="00C476C4">
              <w:t>lication</w:t>
            </w:r>
          </w:p>
        </w:tc>
        <w:tc>
          <w:tcPr>
            <w:tcW w:w="5845" w:type="dxa"/>
          </w:tcPr>
          <w:p w14:paraId="41C0F1DB" w14:textId="028D8111" w:rsidR="008A2358" w:rsidRDefault="008A2358" w:rsidP="00FE17A5">
            <w:r>
              <w:t>User launches the taskbar application</w:t>
            </w:r>
          </w:p>
        </w:tc>
      </w:tr>
      <w:tr w:rsidR="00DD17C8" w14:paraId="5A1B4378" w14:textId="77777777" w:rsidTr="00FE17A5">
        <w:tc>
          <w:tcPr>
            <w:tcW w:w="1435" w:type="dxa"/>
          </w:tcPr>
          <w:p w14:paraId="330D602C" w14:textId="1FA707F2" w:rsidR="00DD17C8" w:rsidRDefault="00DD17C8" w:rsidP="00FE17A5">
            <w:r>
              <w:t>2100</w:t>
            </w:r>
          </w:p>
        </w:tc>
        <w:tc>
          <w:tcPr>
            <w:tcW w:w="2070" w:type="dxa"/>
          </w:tcPr>
          <w:p w14:paraId="232F40BE" w14:textId="028B28E3" w:rsidR="00DD17C8" w:rsidRDefault="00DD17C8" w:rsidP="00FE17A5">
            <w:r>
              <w:t>Update Taskbar Val</w:t>
            </w:r>
            <w:r w:rsidR="00C476C4">
              <w:t>ues</w:t>
            </w:r>
          </w:p>
        </w:tc>
        <w:tc>
          <w:tcPr>
            <w:tcW w:w="5845" w:type="dxa"/>
          </w:tcPr>
          <w:p w14:paraId="66D37ACF" w14:textId="20315BFE" w:rsidR="00DD17C8" w:rsidRDefault="00DD17C8" w:rsidP="00FE17A5">
            <w:r>
              <w:t>Update to taskbar resource values</w:t>
            </w:r>
          </w:p>
        </w:tc>
      </w:tr>
      <w:tr w:rsidR="00C476C4" w14:paraId="28286F96" w14:textId="77777777" w:rsidTr="00FE17A5">
        <w:tc>
          <w:tcPr>
            <w:tcW w:w="1435" w:type="dxa"/>
          </w:tcPr>
          <w:p w14:paraId="1B7F95C8" w14:textId="370D629F" w:rsidR="00C476C4" w:rsidRDefault="00C476C4" w:rsidP="00FE17A5">
            <w:r>
              <w:t>2200</w:t>
            </w:r>
          </w:p>
        </w:tc>
        <w:tc>
          <w:tcPr>
            <w:tcW w:w="2070" w:type="dxa"/>
          </w:tcPr>
          <w:p w14:paraId="08A1CDCF" w14:textId="7DBC321D" w:rsidR="00C476C4" w:rsidRDefault="00C476C4" w:rsidP="00FE17A5">
            <w:r>
              <w:t>Update Taskbar Settings</w:t>
            </w:r>
          </w:p>
        </w:tc>
        <w:tc>
          <w:tcPr>
            <w:tcW w:w="5845" w:type="dxa"/>
          </w:tcPr>
          <w:p w14:paraId="426141DC" w14:textId="51A6DF1E" w:rsidR="00C476C4" w:rsidRDefault="00C476C4" w:rsidP="00FE17A5">
            <w:r>
              <w:t>Taskbar gets informed to update its settings</w:t>
            </w:r>
          </w:p>
        </w:tc>
      </w:tr>
    </w:tbl>
    <w:p w14:paraId="41AB01A6" w14:textId="773D5904" w:rsidR="009F1DE9" w:rsidRPr="00024E9E" w:rsidRDefault="009F1DE9" w:rsidP="00024E9E">
      <w:pPr>
        <w:rPr>
          <w:sz w:val="32"/>
          <w:szCs w:val="32"/>
        </w:rPr>
      </w:pPr>
      <w:r>
        <w:br w:type="page"/>
      </w:r>
    </w:p>
    <w:p w14:paraId="026D058B" w14:textId="3BAA7B30" w:rsidR="007F0587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Actor Catalog Table</w:t>
      </w:r>
    </w:p>
    <w:p w14:paraId="6E7E681D" w14:textId="77777777" w:rsidR="007F0587" w:rsidRDefault="007F0587" w:rsidP="009F1DE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1350"/>
        <w:gridCol w:w="5215"/>
      </w:tblGrid>
      <w:tr w:rsidR="009F1DE9" w14:paraId="185C1767" w14:textId="77777777" w:rsidTr="00A31EA0">
        <w:tc>
          <w:tcPr>
            <w:tcW w:w="2785" w:type="dxa"/>
            <w:shd w:val="clear" w:color="auto" w:fill="000000" w:themeFill="text1"/>
          </w:tcPr>
          <w:p w14:paraId="20CDE7D2" w14:textId="77777777" w:rsidR="009F1DE9" w:rsidRDefault="009F1DE9" w:rsidP="00FE17A5">
            <w:r>
              <w:t>Name</w:t>
            </w:r>
          </w:p>
        </w:tc>
        <w:tc>
          <w:tcPr>
            <w:tcW w:w="1350" w:type="dxa"/>
            <w:shd w:val="clear" w:color="auto" w:fill="000000" w:themeFill="text1"/>
          </w:tcPr>
          <w:p w14:paraId="16432827" w14:textId="77777777" w:rsidR="009F1DE9" w:rsidRDefault="009F1DE9" w:rsidP="00FE17A5">
            <w:r>
              <w:t>Type</w:t>
            </w:r>
          </w:p>
        </w:tc>
        <w:tc>
          <w:tcPr>
            <w:tcW w:w="5215" w:type="dxa"/>
            <w:shd w:val="clear" w:color="auto" w:fill="000000" w:themeFill="text1"/>
          </w:tcPr>
          <w:p w14:paraId="296810E0" w14:textId="77777777" w:rsidR="009F1DE9" w:rsidRDefault="009F1DE9" w:rsidP="00FE17A5">
            <w:r>
              <w:t>Description</w:t>
            </w:r>
          </w:p>
        </w:tc>
      </w:tr>
      <w:tr w:rsidR="009F1DE9" w14:paraId="6981A538" w14:textId="77777777" w:rsidTr="00FE17A5">
        <w:tc>
          <w:tcPr>
            <w:tcW w:w="2785" w:type="dxa"/>
          </w:tcPr>
          <w:p w14:paraId="1FFA7C79" w14:textId="3F873431" w:rsidR="009F1DE9" w:rsidRDefault="00F56BF4" w:rsidP="00FE17A5">
            <w:r>
              <w:t>General User</w:t>
            </w:r>
          </w:p>
        </w:tc>
        <w:tc>
          <w:tcPr>
            <w:tcW w:w="1350" w:type="dxa"/>
          </w:tcPr>
          <w:p w14:paraId="6785EE51" w14:textId="77777777" w:rsidR="009F1DE9" w:rsidRDefault="009F1DE9" w:rsidP="00FE17A5">
            <w:r>
              <w:t>Person</w:t>
            </w:r>
          </w:p>
        </w:tc>
        <w:tc>
          <w:tcPr>
            <w:tcW w:w="5215" w:type="dxa"/>
          </w:tcPr>
          <w:p w14:paraId="18149AC1" w14:textId="6D6A3DE3" w:rsidR="009F1DE9" w:rsidRDefault="00F56BF4" w:rsidP="00FE17A5">
            <w:r>
              <w:t>Standard user operating the computer</w:t>
            </w:r>
          </w:p>
        </w:tc>
      </w:tr>
      <w:tr w:rsidR="009F1DE9" w14:paraId="53AC56A7" w14:textId="77777777" w:rsidTr="00FE17A5">
        <w:tc>
          <w:tcPr>
            <w:tcW w:w="2785" w:type="dxa"/>
          </w:tcPr>
          <w:p w14:paraId="2DAC3DA5" w14:textId="77777777" w:rsidR="009F1DE9" w:rsidRDefault="009F1DE9" w:rsidP="00FE17A5"/>
        </w:tc>
        <w:tc>
          <w:tcPr>
            <w:tcW w:w="1350" w:type="dxa"/>
          </w:tcPr>
          <w:p w14:paraId="43C5B6C9" w14:textId="77777777" w:rsidR="009F1DE9" w:rsidRDefault="009F1DE9" w:rsidP="00FE17A5"/>
        </w:tc>
        <w:tc>
          <w:tcPr>
            <w:tcW w:w="5215" w:type="dxa"/>
          </w:tcPr>
          <w:p w14:paraId="130220AD" w14:textId="77777777" w:rsidR="009F1DE9" w:rsidRDefault="009F1DE9" w:rsidP="00FE17A5"/>
        </w:tc>
      </w:tr>
    </w:tbl>
    <w:p w14:paraId="15851B4A" w14:textId="416A8BCE" w:rsidR="009F1DE9" w:rsidRDefault="009F1DE9" w:rsidP="009F1DE9"/>
    <w:p w14:paraId="44DF3113" w14:textId="31CCB774" w:rsidR="009F1DE9" w:rsidRDefault="009F1DE9" w:rsidP="009F1DE9">
      <w:r>
        <w:br w:type="page"/>
      </w:r>
    </w:p>
    <w:p w14:paraId="343E381F" w14:textId="40BF43F3" w:rsidR="007F0587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Feature Verification Matrix</w:t>
      </w:r>
    </w:p>
    <w:p w14:paraId="2E749876" w14:textId="7E6F288A" w:rsidR="009F1DE9" w:rsidRDefault="009F1DE9" w:rsidP="009F1DE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F1DE9" w14:paraId="212F6E62" w14:textId="77777777" w:rsidTr="00A31EA0">
        <w:tc>
          <w:tcPr>
            <w:tcW w:w="3116" w:type="dxa"/>
            <w:shd w:val="clear" w:color="auto" w:fill="000000" w:themeFill="text1"/>
          </w:tcPr>
          <w:p w14:paraId="4A09B1A5" w14:textId="77777777" w:rsidR="009F1DE9" w:rsidRDefault="009F1DE9" w:rsidP="00FE17A5">
            <w:r>
              <w:t>Feature #’s</w:t>
            </w:r>
          </w:p>
        </w:tc>
        <w:tc>
          <w:tcPr>
            <w:tcW w:w="3117" w:type="dxa"/>
            <w:shd w:val="clear" w:color="auto" w:fill="000000" w:themeFill="text1"/>
          </w:tcPr>
          <w:p w14:paraId="70F0EB6B" w14:textId="77777777" w:rsidR="009F1DE9" w:rsidRDefault="009F1DE9" w:rsidP="00FE17A5">
            <w:r>
              <w:t>Use Case ID</w:t>
            </w:r>
          </w:p>
        </w:tc>
        <w:tc>
          <w:tcPr>
            <w:tcW w:w="3117" w:type="dxa"/>
            <w:shd w:val="clear" w:color="auto" w:fill="000000" w:themeFill="text1"/>
          </w:tcPr>
          <w:p w14:paraId="658457F6" w14:textId="77777777" w:rsidR="009F1DE9" w:rsidRDefault="009F1DE9" w:rsidP="00FE17A5">
            <w:r>
              <w:t>Use Case Name</w:t>
            </w:r>
          </w:p>
        </w:tc>
      </w:tr>
      <w:tr w:rsidR="009F1DE9" w14:paraId="576611B5" w14:textId="77777777" w:rsidTr="00FE17A5">
        <w:tc>
          <w:tcPr>
            <w:tcW w:w="3116" w:type="dxa"/>
          </w:tcPr>
          <w:p w14:paraId="33AA5C4D" w14:textId="018DCD04" w:rsidR="009F1DE9" w:rsidRDefault="00C330F7" w:rsidP="00FE17A5">
            <w:r>
              <w:t>3</w:t>
            </w:r>
          </w:p>
        </w:tc>
        <w:tc>
          <w:tcPr>
            <w:tcW w:w="3117" w:type="dxa"/>
          </w:tcPr>
          <w:p w14:paraId="29A3C061" w14:textId="723B6F63" w:rsidR="009F1DE9" w:rsidRDefault="00C476C4" w:rsidP="00C330F7">
            <w:pPr>
              <w:tabs>
                <w:tab w:val="center" w:pos="1450"/>
              </w:tabs>
            </w:pPr>
            <w:r>
              <w:t>10</w:t>
            </w:r>
            <w:r w:rsidR="00C330F7">
              <w:t>00</w:t>
            </w:r>
            <w:r w:rsidR="00C330F7">
              <w:tab/>
            </w:r>
          </w:p>
        </w:tc>
        <w:tc>
          <w:tcPr>
            <w:tcW w:w="3117" w:type="dxa"/>
          </w:tcPr>
          <w:p w14:paraId="0A180AE1" w14:textId="748972E5" w:rsidR="009F1DE9" w:rsidRDefault="00C330F7" w:rsidP="00FE17A5">
            <w:r>
              <w:t xml:space="preserve">Open </w:t>
            </w:r>
            <w:r w:rsidR="00C476C4">
              <w:t xml:space="preserve">Settings </w:t>
            </w:r>
            <w:r>
              <w:t>Application</w:t>
            </w:r>
          </w:p>
        </w:tc>
      </w:tr>
      <w:tr w:rsidR="009F1DE9" w14:paraId="0208CABF" w14:textId="77777777" w:rsidTr="00FE17A5">
        <w:tc>
          <w:tcPr>
            <w:tcW w:w="3116" w:type="dxa"/>
          </w:tcPr>
          <w:p w14:paraId="01C240E6" w14:textId="6EC22180" w:rsidR="009F1DE9" w:rsidRDefault="003C4E46" w:rsidP="00FE17A5">
            <w:r>
              <w:t>2</w:t>
            </w:r>
          </w:p>
        </w:tc>
        <w:tc>
          <w:tcPr>
            <w:tcW w:w="3117" w:type="dxa"/>
          </w:tcPr>
          <w:p w14:paraId="14405980" w14:textId="6FD9B777" w:rsidR="009F1DE9" w:rsidRDefault="00C476C4" w:rsidP="00FE17A5">
            <w:r>
              <w:t>11</w:t>
            </w:r>
            <w:r w:rsidR="00C330F7">
              <w:t>00</w:t>
            </w:r>
          </w:p>
        </w:tc>
        <w:tc>
          <w:tcPr>
            <w:tcW w:w="3117" w:type="dxa"/>
          </w:tcPr>
          <w:p w14:paraId="03B641D9" w14:textId="0B6EDFC9" w:rsidR="009F1DE9" w:rsidRDefault="003C4E46" w:rsidP="00FE17A5">
            <w:r>
              <w:t>Display on Taskbar</w:t>
            </w:r>
          </w:p>
        </w:tc>
      </w:tr>
      <w:tr w:rsidR="003C4E46" w14:paraId="64DD7D5B" w14:textId="77777777" w:rsidTr="00FE17A5">
        <w:tc>
          <w:tcPr>
            <w:tcW w:w="3116" w:type="dxa"/>
          </w:tcPr>
          <w:p w14:paraId="3BBD4877" w14:textId="201F0B10" w:rsidR="003C4E46" w:rsidRDefault="003C4E46" w:rsidP="00FE17A5">
            <w:r>
              <w:t>4</w:t>
            </w:r>
          </w:p>
        </w:tc>
        <w:tc>
          <w:tcPr>
            <w:tcW w:w="3117" w:type="dxa"/>
          </w:tcPr>
          <w:p w14:paraId="6791C9CE" w14:textId="158EC0D4" w:rsidR="003C4E46" w:rsidRDefault="00C476C4" w:rsidP="00FE17A5">
            <w:r>
              <w:t>12</w:t>
            </w:r>
            <w:r w:rsidR="003C4E46">
              <w:t>00</w:t>
            </w:r>
          </w:p>
        </w:tc>
        <w:tc>
          <w:tcPr>
            <w:tcW w:w="3117" w:type="dxa"/>
          </w:tcPr>
          <w:p w14:paraId="5EF7D61A" w14:textId="567555F2" w:rsidR="003C4E46" w:rsidRDefault="003C4E46" w:rsidP="00FE17A5">
            <w:r>
              <w:t>General Settings</w:t>
            </w:r>
          </w:p>
        </w:tc>
      </w:tr>
      <w:tr w:rsidR="003C4E46" w14:paraId="05B6333A" w14:textId="77777777" w:rsidTr="00FE17A5">
        <w:tc>
          <w:tcPr>
            <w:tcW w:w="3116" w:type="dxa"/>
          </w:tcPr>
          <w:p w14:paraId="6B1F3FD6" w14:textId="39D7E10F" w:rsidR="003C4E46" w:rsidRDefault="003C4E46" w:rsidP="00FE17A5">
            <w:r>
              <w:t>5</w:t>
            </w:r>
          </w:p>
        </w:tc>
        <w:tc>
          <w:tcPr>
            <w:tcW w:w="3117" w:type="dxa"/>
          </w:tcPr>
          <w:p w14:paraId="28E0F5FF" w14:textId="4A05C16F" w:rsidR="003C4E46" w:rsidRDefault="00C476C4" w:rsidP="00FE17A5">
            <w:r>
              <w:t>13</w:t>
            </w:r>
            <w:r w:rsidR="003C4E46">
              <w:t>00</w:t>
            </w:r>
          </w:p>
        </w:tc>
        <w:tc>
          <w:tcPr>
            <w:tcW w:w="3117" w:type="dxa"/>
          </w:tcPr>
          <w:p w14:paraId="5949F7D9" w14:textId="3A18E2BD" w:rsidR="003C4E46" w:rsidRDefault="008B1EC7" w:rsidP="00FE17A5">
            <w:r>
              <w:t>Taskbar</w:t>
            </w:r>
            <w:r w:rsidR="003C4E46">
              <w:t xml:space="preserve"> Settings</w:t>
            </w:r>
          </w:p>
        </w:tc>
      </w:tr>
      <w:tr w:rsidR="003C4E46" w14:paraId="3772DE9B" w14:textId="77777777" w:rsidTr="00FE17A5">
        <w:tc>
          <w:tcPr>
            <w:tcW w:w="3116" w:type="dxa"/>
          </w:tcPr>
          <w:p w14:paraId="19BEF2B7" w14:textId="6DD6A494" w:rsidR="003C4E46" w:rsidRDefault="000F350B" w:rsidP="00FE17A5">
            <w:r>
              <w:t>4.3</w:t>
            </w:r>
          </w:p>
        </w:tc>
        <w:tc>
          <w:tcPr>
            <w:tcW w:w="3117" w:type="dxa"/>
          </w:tcPr>
          <w:p w14:paraId="4D721977" w14:textId="611D7EFB" w:rsidR="003C4E46" w:rsidRDefault="00C476C4" w:rsidP="00FE17A5">
            <w:r>
              <w:t>14</w:t>
            </w:r>
            <w:r w:rsidR="003C4E46">
              <w:t>00</w:t>
            </w:r>
          </w:p>
        </w:tc>
        <w:tc>
          <w:tcPr>
            <w:tcW w:w="3117" w:type="dxa"/>
          </w:tcPr>
          <w:p w14:paraId="2D47D2E8" w14:textId="32CFA70E" w:rsidR="003C4E46" w:rsidRDefault="003C4E46" w:rsidP="00FE17A5">
            <w:r>
              <w:t>Profile Settings</w:t>
            </w:r>
          </w:p>
        </w:tc>
      </w:tr>
      <w:tr w:rsidR="003C4E46" w14:paraId="345E98F9" w14:textId="77777777" w:rsidTr="00FE17A5">
        <w:tc>
          <w:tcPr>
            <w:tcW w:w="3116" w:type="dxa"/>
          </w:tcPr>
          <w:p w14:paraId="4F3F8B09" w14:textId="0295B17E" w:rsidR="003C4E46" w:rsidRDefault="003C4E46" w:rsidP="00FE17A5">
            <w:r>
              <w:t>6</w:t>
            </w:r>
          </w:p>
        </w:tc>
        <w:tc>
          <w:tcPr>
            <w:tcW w:w="3117" w:type="dxa"/>
          </w:tcPr>
          <w:p w14:paraId="53C5BBA0" w14:textId="1A94D095" w:rsidR="003C4E46" w:rsidRDefault="00C476C4" w:rsidP="00FE17A5">
            <w:r>
              <w:t>15</w:t>
            </w:r>
            <w:r w:rsidR="003C4E46">
              <w:t>00</w:t>
            </w:r>
          </w:p>
        </w:tc>
        <w:tc>
          <w:tcPr>
            <w:tcW w:w="3117" w:type="dxa"/>
          </w:tcPr>
          <w:p w14:paraId="63BBBD6B" w14:textId="00C89511" w:rsidR="003C4E46" w:rsidRDefault="003C4E46" w:rsidP="00FE17A5">
            <w:r>
              <w:t>History Settings</w:t>
            </w:r>
          </w:p>
        </w:tc>
      </w:tr>
      <w:tr w:rsidR="003C4E46" w14:paraId="7EDB175D" w14:textId="77777777" w:rsidTr="00FE17A5">
        <w:tc>
          <w:tcPr>
            <w:tcW w:w="3116" w:type="dxa"/>
          </w:tcPr>
          <w:p w14:paraId="187813D3" w14:textId="00DB92A7" w:rsidR="003C4E46" w:rsidRDefault="003C4E46" w:rsidP="00FE17A5">
            <w:r>
              <w:t>7</w:t>
            </w:r>
          </w:p>
        </w:tc>
        <w:tc>
          <w:tcPr>
            <w:tcW w:w="3117" w:type="dxa"/>
          </w:tcPr>
          <w:p w14:paraId="519D43B1" w14:textId="50F993EB" w:rsidR="003C4E46" w:rsidRDefault="00C476C4" w:rsidP="00FE17A5">
            <w:r>
              <w:t>16</w:t>
            </w:r>
            <w:r w:rsidR="003C4E46">
              <w:t>00</w:t>
            </w:r>
          </w:p>
        </w:tc>
        <w:tc>
          <w:tcPr>
            <w:tcW w:w="3117" w:type="dxa"/>
          </w:tcPr>
          <w:p w14:paraId="193AC66E" w14:textId="5387B157" w:rsidR="003C4E46" w:rsidRDefault="003C4E46" w:rsidP="00FE17A5">
            <w:r>
              <w:t>About Settings</w:t>
            </w:r>
          </w:p>
        </w:tc>
      </w:tr>
      <w:tr w:rsidR="00C476C4" w14:paraId="634CAE9D" w14:textId="77777777" w:rsidTr="00FE17A5">
        <w:tc>
          <w:tcPr>
            <w:tcW w:w="3116" w:type="dxa"/>
          </w:tcPr>
          <w:p w14:paraId="11D8D766" w14:textId="3C1334B8" w:rsidR="00C476C4" w:rsidRDefault="00C476C4" w:rsidP="00FE17A5">
            <w:r>
              <w:t>8</w:t>
            </w:r>
          </w:p>
        </w:tc>
        <w:tc>
          <w:tcPr>
            <w:tcW w:w="3117" w:type="dxa"/>
          </w:tcPr>
          <w:p w14:paraId="46CC23E5" w14:textId="5F8142A9" w:rsidR="00C476C4" w:rsidRDefault="00C476C4" w:rsidP="00FE17A5">
            <w:r>
              <w:t>2000</w:t>
            </w:r>
          </w:p>
        </w:tc>
        <w:tc>
          <w:tcPr>
            <w:tcW w:w="3117" w:type="dxa"/>
          </w:tcPr>
          <w:p w14:paraId="2089D8BE" w14:textId="57B6ED5A" w:rsidR="00C476C4" w:rsidRDefault="00C476C4" w:rsidP="00FE17A5">
            <w:r>
              <w:t>Open Taskbar Application</w:t>
            </w:r>
          </w:p>
        </w:tc>
      </w:tr>
      <w:tr w:rsidR="00C476C4" w14:paraId="6E10AC0D" w14:textId="77777777" w:rsidTr="00FE17A5">
        <w:tc>
          <w:tcPr>
            <w:tcW w:w="3116" w:type="dxa"/>
          </w:tcPr>
          <w:p w14:paraId="46116351" w14:textId="52C9812C" w:rsidR="00C476C4" w:rsidRDefault="00C476C4" w:rsidP="00FE17A5">
            <w:r>
              <w:t>8</w:t>
            </w:r>
          </w:p>
        </w:tc>
        <w:tc>
          <w:tcPr>
            <w:tcW w:w="3117" w:type="dxa"/>
          </w:tcPr>
          <w:p w14:paraId="241BE6B4" w14:textId="1E596C1B" w:rsidR="00C476C4" w:rsidRDefault="00C476C4" w:rsidP="00FE17A5">
            <w:r>
              <w:t>2100</w:t>
            </w:r>
          </w:p>
        </w:tc>
        <w:tc>
          <w:tcPr>
            <w:tcW w:w="3117" w:type="dxa"/>
          </w:tcPr>
          <w:p w14:paraId="5D6E5DC8" w14:textId="01ED0D75" w:rsidR="00C476C4" w:rsidRDefault="00C476C4" w:rsidP="00FE17A5">
            <w:r>
              <w:t>Update Taskbar Values</w:t>
            </w:r>
          </w:p>
        </w:tc>
      </w:tr>
      <w:tr w:rsidR="00C476C4" w14:paraId="673D9782" w14:textId="77777777" w:rsidTr="00FE17A5">
        <w:tc>
          <w:tcPr>
            <w:tcW w:w="3116" w:type="dxa"/>
          </w:tcPr>
          <w:p w14:paraId="3FCD6406" w14:textId="7F99DBA5" w:rsidR="00C476C4" w:rsidRDefault="00C476C4" w:rsidP="00FE17A5">
            <w:r>
              <w:t>8</w:t>
            </w:r>
          </w:p>
        </w:tc>
        <w:tc>
          <w:tcPr>
            <w:tcW w:w="3117" w:type="dxa"/>
          </w:tcPr>
          <w:p w14:paraId="45831F2F" w14:textId="321994CA" w:rsidR="00C476C4" w:rsidRDefault="00C476C4" w:rsidP="00FE17A5">
            <w:r>
              <w:t>2200</w:t>
            </w:r>
          </w:p>
        </w:tc>
        <w:tc>
          <w:tcPr>
            <w:tcW w:w="3117" w:type="dxa"/>
          </w:tcPr>
          <w:p w14:paraId="52502238" w14:textId="6048AB81" w:rsidR="00C476C4" w:rsidRDefault="00C476C4" w:rsidP="00FE17A5">
            <w:r>
              <w:t>Update Taskbar Settings</w:t>
            </w:r>
          </w:p>
        </w:tc>
      </w:tr>
    </w:tbl>
    <w:p w14:paraId="2656BB9C" w14:textId="3C37D3D7" w:rsidR="009F1DE9" w:rsidRDefault="009F1DE9" w:rsidP="009F1DE9"/>
    <w:p w14:paraId="69E8FC5A" w14:textId="07C5E287" w:rsidR="009F1DE9" w:rsidRDefault="009F1DE9" w:rsidP="009F1DE9"/>
    <w:p w14:paraId="2A25E8D4" w14:textId="77777777" w:rsidR="009F1DE9" w:rsidRDefault="009F1DE9" w:rsidP="009F1DE9"/>
    <w:p w14:paraId="0B61E895" w14:textId="77777777" w:rsidR="009F1DE9" w:rsidRDefault="009F1DE9" w:rsidP="009F1DE9"/>
    <w:p w14:paraId="46244E42" w14:textId="77777777" w:rsidR="009F1DE9" w:rsidRDefault="009F1DE9" w:rsidP="009F1DE9"/>
    <w:p w14:paraId="79DB014E" w14:textId="77777777" w:rsidR="009F1DE9" w:rsidRDefault="009F1DE9" w:rsidP="009F1DE9"/>
    <w:p w14:paraId="7C9AA07B" w14:textId="5617126F" w:rsidR="00AD20D2" w:rsidRDefault="00AD20D2">
      <w:r>
        <w:br w:type="page"/>
      </w:r>
    </w:p>
    <w:p w14:paraId="3F4E326D" w14:textId="6FF422C9" w:rsidR="00E67DF6" w:rsidRPr="00203B8B" w:rsidRDefault="00EC7AE6" w:rsidP="00203B8B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Use Case Specifications</w:t>
      </w:r>
    </w:p>
    <w:p w14:paraId="4B12FE82" w14:textId="3254AD21" w:rsidR="00E67DF6" w:rsidRDefault="00E67DF6" w:rsidP="00E67DF6">
      <w:pPr>
        <w:pStyle w:val="Heading2"/>
        <w:jc w:val="center"/>
        <w:rPr>
          <w:b/>
          <w:bCs/>
          <w:color w:val="000000" w:themeColor="text1"/>
        </w:rPr>
      </w:pPr>
      <w:r w:rsidRPr="00E67DF6">
        <w:rPr>
          <w:b/>
          <w:bCs/>
          <w:color w:val="000000" w:themeColor="text1"/>
        </w:rPr>
        <w:t xml:space="preserve">Open </w:t>
      </w:r>
      <w:r w:rsidR="002C78D4">
        <w:rPr>
          <w:b/>
          <w:bCs/>
          <w:color w:val="000000" w:themeColor="text1"/>
        </w:rPr>
        <w:t xml:space="preserve">Settings </w:t>
      </w:r>
      <w:r w:rsidRPr="00E67DF6">
        <w:rPr>
          <w:b/>
          <w:bCs/>
          <w:color w:val="000000" w:themeColor="text1"/>
        </w:rPr>
        <w:t>Application</w:t>
      </w:r>
    </w:p>
    <w:p w14:paraId="0EE69598" w14:textId="77777777" w:rsidR="00E67DF6" w:rsidRPr="00E67DF6" w:rsidRDefault="00E67DF6" w:rsidP="00E67DF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67DF6" w:rsidRPr="00E67DF6" w14:paraId="3A186127" w14:textId="77777777" w:rsidTr="00E67DF6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2BA8F4E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0" w:name="_Toc85755457"/>
            <w:bookmarkStart w:id="1" w:name="_Toc89632713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0"/>
            <w:bookmarkEnd w:id="1"/>
          </w:p>
        </w:tc>
      </w:tr>
      <w:tr w:rsidR="00E67DF6" w:rsidRPr="00E67DF6" w14:paraId="51FC17DF" w14:textId="77777777" w:rsidTr="00C91D00">
        <w:trPr>
          <w:trHeight w:val="54"/>
          <w:jc w:val="center"/>
        </w:trPr>
        <w:tc>
          <w:tcPr>
            <w:tcW w:w="4518" w:type="dxa"/>
          </w:tcPr>
          <w:p w14:paraId="5453E963" w14:textId="3A9FFA23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Use Case Name\Number : UC 1</w:t>
            </w:r>
            <w:r w:rsidR="00C476C4">
              <w:rPr>
                <w:rFonts w:ascii="Tahoma" w:eastAsia="Times New Roman" w:hAnsi="Tahoma" w:cs="Times New Roman"/>
                <w:sz w:val="16"/>
                <w:szCs w:val="20"/>
              </w:rPr>
              <w:t>0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00 Start </w:t>
            </w:r>
            <w:r w:rsidR="002C78D4">
              <w:rPr>
                <w:rFonts w:ascii="Tahoma" w:eastAsia="Times New Roman" w:hAnsi="Tahoma" w:cs="Times New Roman"/>
                <w:sz w:val="16"/>
                <w:szCs w:val="20"/>
              </w:rPr>
              <w:t xml:space="preserve">Settings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pplication</w:t>
            </w:r>
          </w:p>
          <w:p w14:paraId="322D5B1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110CA9A6" w14:textId="4DFF90C0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User starts the </w:t>
            </w:r>
            <w:r w:rsidR="002C78D4">
              <w:rPr>
                <w:rFonts w:ascii="Tahoma" w:eastAsia="Times New Roman" w:hAnsi="Tahoma" w:cs="Times New Roman"/>
                <w:sz w:val="16"/>
                <w:szCs w:val="20"/>
              </w:rPr>
              <w:t xml:space="preserve">settings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pplication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2DD4F76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5E2524A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4F2CB3DB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67DF6" w:rsidRPr="00E67DF6" w14:paraId="7AF871D7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0FCBD57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" w:name="_Toc85755458"/>
            <w:bookmarkStart w:id="3" w:name="_Toc89632714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"/>
            <w:bookmarkEnd w:id="3"/>
          </w:p>
        </w:tc>
      </w:tr>
      <w:tr w:rsidR="00E67DF6" w:rsidRPr="00E67DF6" w14:paraId="73A15DCC" w14:textId="77777777" w:rsidTr="00E67DF6">
        <w:trPr>
          <w:trHeight w:val="260"/>
          <w:jc w:val="center"/>
        </w:trPr>
        <w:tc>
          <w:tcPr>
            <w:tcW w:w="1008" w:type="dxa"/>
          </w:tcPr>
          <w:p w14:paraId="28345100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" w:name="_Toc85755459"/>
            <w:bookmarkStart w:id="5" w:name="_Toc89632715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4"/>
            <w:bookmarkEnd w:id="5"/>
          </w:p>
        </w:tc>
        <w:tc>
          <w:tcPr>
            <w:tcW w:w="7740" w:type="dxa"/>
          </w:tcPr>
          <w:p w14:paraId="7A1430CF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E67DF6" w:rsidRPr="00E67DF6" w14:paraId="450E2E9C" w14:textId="77777777" w:rsidTr="00E67DF6">
        <w:trPr>
          <w:trHeight w:val="260"/>
          <w:jc w:val="center"/>
        </w:trPr>
        <w:tc>
          <w:tcPr>
            <w:tcW w:w="1008" w:type="dxa"/>
          </w:tcPr>
          <w:p w14:paraId="10984AD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3D7B7A43" w14:textId="033E3062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start the application to open the configuration.</w:t>
            </w:r>
          </w:p>
        </w:tc>
      </w:tr>
      <w:tr w:rsidR="00E67DF6" w:rsidRPr="00E67DF6" w14:paraId="4C969605" w14:textId="77777777" w:rsidTr="00C91D00">
        <w:trPr>
          <w:trHeight w:val="54"/>
          <w:jc w:val="center"/>
        </w:trPr>
        <w:tc>
          <w:tcPr>
            <w:tcW w:w="1008" w:type="dxa"/>
          </w:tcPr>
          <w:p w14:paraId="4C1F017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C87460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34F1E323" w14:textId="77777777" w:rsidTr="00C91D00">
        <w:trPr>
          <w:trHeight w:val="54"/>
          <w:jc w:val="center"/>
        </w:trPr>
        <w:tc>
          <w:tcPr>
            <w:tcW w:w="1008" w:type="dxa"/>
          </w:tcPr>
          <w:p w14:paraId="480613F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C39800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4FC6D1E" w14:textId="77777777" w:rsidTr="00C91D00">
        <w:trPr>
          <w:trHeight w:val="54"/>
          <w:jc w:val="center"/>
        </w:trPr>
        <w:tc>
          <w:tcPr>
            <w:tcW w:w="1008" w:type="dxa"/>
          </w:tcPr>
          <w:p w14:paraId="3EA397F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508FDC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2F31015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457568FD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1BCDCF6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" w:name="_Toc85755460"/>
            <w:bookmarkStart w:id="7" w:name="_Toc89632716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6"/>
            <w:bookmarkEnd w:id="7"/>
          </w:p>
        </w:tc>
      </w:tr>
      <w:tr w:rsidR="00E67DF6" w:rsidRPr="00E67DF6" w14:paraId="436C2EB1" w14:textId="77777777" w:rsidTr="00E67DF6">
        <w:trPr>
          <w:jc w:val="center"/>
        </w:trPr>
        <w:tc>
          <w:tcPr>
            <w:tcW w:w="2214" w:type="dxa"/>
          </w:tcPr>
          <w:p w14:paraId="44497E6A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8" w:name="_Toc85755461"/>
            <w:bookmarkStart w:id="9" w:name="_Toc89632717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8"/>
            <w:bookmarkEnd w:id="9"/>
          </w:p>
        </w:tc>
        <w:tc>
          <w:tcPr>
            <w:tcW w:w="2214" w:type="dxa"/>
          </w:tcPr>
          <w:p w14:paraId="5283847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1A7CDE6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67DF6" w:rsidRPr="00E67DF6" w14:paraId="2F15176A" w14:textId="77777777" w:rsidTr="00E67DF6">
        <w:trPr>
          <w:jc w:val="center"/>
        </w:trPr>
        <w:tc>
          <w:tcPr>
            <w:tcW w:w="2214" w:type="dxa"/>
          </w:tcPr>
          <w:p w14:paraId="2848150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05B16B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71824EC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E67DF6" w:rsidRPr="00E67DF6" w14:paraId="6751F773" w14:textId="77777777" w:rsidTr="00E67DF6">
        <w:trPr>
          <w:jc w:val="center"/>
        </w:trPr>
        <w:tc>
          <w:tcPr>
            <w:tcW w:w="2214" w:type="dxa"/>
          </w:tcPr>
          <w:p w14:paraId="572FFF5E" w14:textId="5638C5E7" w:rsidR="00E67DF6" w:rsidRPr="00E67DF6" w:rsidRDefault="002C78D4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764AC63" w14:textId="5FDD6E4B" w:rsidR="00E67DF6" w:rsidRPr="00E67DF6" w:rsidRDefault="002C78D4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1C3639BE" w14:textId="5E063A8C" w:rsidR="00E67DF6" w:rsidRPr="00E67DF6" w:rsidRDefault="002C78D4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E67DF6" w:rsidRPr="00E67DF6" w14:paraId="71FE6750" w14:textId="77777777" w:rsidTr="00E67DF6">
        <w:trPr>
          <w:jc w:val="center"/>
        </w:trPr>
        <w:tc>
          <w:tcPr>
            <w:tcW w:w="2214" w:type="dxa"/>
          </w:tcPr>
          <w:p w14:paraId="4E8EF74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DB14C5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5CA6E8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34E70294" w14:textId="77777777" w:rsidTr="00E67DF6">
        <w:trPr>
          <w:jc w:val="center"/>
        </w:trPr>
        <w:tc>
          <w:tcPr>
            <w:tcW w:w="2214" w:type="dxa"/>
          </w:tcPr>
          <w:p w14:paraId="47CE4C1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049FB1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131F73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D5AC7AD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40F27FB8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EAAFE8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E67DF6" w:rsidRPr="00E67DF6" w14:paraId="5215ACE4" w14:textId="77777777" w:rsidTr="00E67DF6">
        <w:trPr>
          <w:jc w:val="center"/>
        </w:trPr>
        <w:tc>
          <w:tcPr>
            <w:tcW w:w="2214" w:type="dxa"/>
          </w:tcPr>
          <w:p w14:paraId="321A7C0E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" w:name="_Toc85755462"/>
            <w:bookmarkStart w:id="11" w:name="_Toc89632718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0"/>
            <w:bookmarkEnd w:id="11"/>
          </w:p>
        </w:tc>
        <w:tc>
          <w:tcPr>
            <w:tcW w:w="2214" w:type="dxa"/>
          </w:tcPr>
          <w:p w14:paraId="3D15E02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0B4430E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17549" w:rsidRPr="00E67DF6" w14:paraId="23EBEB85" w14:textId="77777777" w:rsidTr="00C476C4">
        <w:trPr>
          <w:trHeight w:val="54"/>
          <w:jc w:val="center"/>
        </w:trPr>
        <w:tc>
          <w:tcPr>
            <w:tcW w:w="2214" w:type="dxa"/>
          </w:tcPr>
          <w:p w14:paraId="0FBE9A74" w14:textId="5B2FB92B" w:rsidR="00117549" w:rsidRPr="00C476C4" w:rsidRDefault="00117549" w:rsidP="0011754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ahoma"/>
                <w:sz w:val="16"/>
                <w:szCs w:val="16"/>
              </w:rPr>
            </w:pPr>
            <w:bookmarkStart w:id="12" w:name="_Toc85755463"/>
            <w:bookmarkStart w:id="13" w:name="_Toc89632719"/>
            <w:r w:rsidRPr="00C476C4">
              <w:rPr>
                <w:rFonts w:ascii="Tahoma" w:hAnsi="Tahoma" w:cs="Tahoma"/>
                <w:sz w:val="16"/>
                <w:szCs w:val="16"/>
              </w:rPr>
              <w:t>Display on Taskbar</w:t>
            </w:r>
            <w:bookmarkEnd w:id="12"/>
            <w:bookmarkEnd w:id="13"/>
          </w:p>
        </w:tc>
        <w:tc>
          <w:tcPr>
            <w:tcW w:w="2214" w:type="dxa"/>
          </w:tcPr>
          <w:p w14:paraId="1E382092" w14:textId="42902A63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200</w:t>
            </w:r>
          </w:p>
        </w:tc>
        <w:tc>
          <w:tcPr>
            <w:tcW w:w="4320" w:type="dxa"/>
          </w:tcPr>
          <w:p w14:paraId="6A463F01" w14:textId="5DB13ED9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7E95DE18" w14:textId="77777777" w:rsidTr="00E67DF6">
        <w:trPr>
          <w:jc w:val="center"/>
        </w:trPr>
        <w:tc>
          <w:tcPr>
            <w:tcW w:w="2214" w:type="dxa"/>
          </w:tcPr>
          <w:p w14:paraId="7FAFD5AE" w14:textId="56764A29" w:rsidR="00117549" w:rsidRPr="00C476C4" w:rsidRDefault="00117549" w:rsidP="00117549">
            <w:pPr>
              <w:keepNext/>
              <w:spacing w:after="0" w:line="240" w:lineRule="auto"/>
              <w:outlineLvl w:val="2"/>
              <w:rPr>
                <w:rFonts w:ascii="Tahoma" w:hAnsi="Tahoma" w:cs="Tahoma"/>
                <w:sz w:val="16"/>
                <w:szCs w:val="16"/>
              </w:rPr>
            </w:pPr>
            <w:bookmarkStart w:id="14" w:name="_Toc85755464"/>
            <w:bookmarkStart w:id="15" w:name="_Toc89632720"/>
            <w:r w:rsidRPr="00C476C4">
              <w:rPr>
                <w:rFonts w:ascii="Tahoma" w:hAnsi="Tahoma" w:cs="Tahoma"/>
                <w:sz w:val="16"/>
                <w:szCs w:val="16"/>
              </w:rPr>
              <w:t>General Settings</w:t>
            </w:r>
            <w:bookmarkEnd w:id="14"/>
            <w:bookmarkEnd w:id="15"/>
          </w:p>
        </w:tc>
        <w:tc>
          <w:tcPr>
            <w:tcW w:w="2214" w:type="dxa"/>
          </w:tcPr>
          <w:p w14:paraId="17A579D0" w14:textId="2693A78D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300</w:t>
            </w:r>
          </w:p>
        </w:tc>
        <w:tc>
          <w:tcPr>
            <w:tcW w:w="4320" w:type="dxa"/>
          </w:tcPr>
          <w:p w14:paraId="423ECEF1" w14:textId="78BF4308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27523D63" w14:textId="77777777" w:rsidTr="00C476C4">
        <w:trPr>
          <w:trHeight w:val="54"/>
          <w:jc w:val="center"/>
        </w:trPr>
        <w:tc>
          <w:tcPr>
            <w:tcW w:w="2214" w:type="dxa"/>
          </w:tcPr>
          <w:p w14:paraId="233922ED" w14:textId="2C31FA04" w:rsidR="00117549" w:rsidRPr="00C476C4" w:rsidRDefault="008B1EC7" w:rsidP="00117549">
            <w:pPr>
              <w:keepNext/>
              <w:spacing w:after="0" w:line="240" w:lineRule="auto"/>
              <w:outlineLvl w:val="2"/>
              <w:rPr>
                <w:rFonts w:ascii="Tahoma" w:hAnsi="Tahoma" w:cs="Tahoma"/>
                <w:sz w:val="16"/>
                <w:szCs w:val="16"/>
              </w:rPr>
            </w:pPr>
            <w:bookmarkStart w:id="16" w:name="_Toc85755465"/>
            <w:bookmarkStart w:id="17" w:name="_Toc89632721"/>
            <w:r w:rsidRPr="00C476C4">
              <w:rPr>
                <w:rFonts w:ascii="Tahoma" w:hAnsi="Tahoma" w:cs="Tahoma"/>
                <w:sz w:val="16"/>
                <w:szCs w:val="16"/>
              </w:rPr>
              <w:t>Taskbar</w:t>
            </w:r>
            <w:r w:rsidR="00117549" w:rsidRPr="00C476C4">
              <w:rPr>
                <w:rFonts w:ascii="Tahoma" w:hAnsi="Tahoma" w:cs="Tahoma"/>
                <w:sz w:val="16"/>
                <w:szCs w:val="16"/>
              </w:rPr>
              <w:t xml:space="preserve"> Settings</w:t>
            </w:r>
            <w:bookmarkEnd w:id="16"/>
            <w:bookmarkEnd w:id="17"/>
          </w:p>
        </w:tc>
        <w:tc>
          <w:tcPr>
            <w:tcW w:w="2214" w:type="dxa"/>
          </w:tcPr>
          <w:p w14:paraId="61FD90D3" w14:textId="29CE3C10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400</w:t>
            </w:r>
          </w:p>
        </w:tc>
        <w:tc>
          <w:tcPr>
            <w:tcW w:w="4320" w:type="dxa"/>
          </w:tcPr>
          <w:p w14:paraId="57A9C75E" w14:textId="5C7B7487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3B190F12" w14:textId="77777777" w:rsidTr="00C476C4">
        <w:trPr>
          <w:trHeight w:val="54"/>
          <w:jc w:val="center"/>
        </w:trPr>
        <w:tc>
          <w:tcPr>
            <w:tcW w:w="2214" w:type="dxa"/>
          </w:tcPr>
          <w:p w14:paraId="098CBA3D" w14:textId="4B63E96C" w:rsidR="00117549" w:rsidRPr="00C476C4" w:rsidRDefault="00117549" w:rsidP="00117549">
            <w:pPr>
              <w:keepNext/>
              <w:spacing w:after="0" w:line="240" w:lineRule="auto"/>
              <w:outlineLvl w:val="2"/>
              <w:rPr>
                <w:rFonts w:ascii="Tahoma" w:hAnsi="Tahoma" w:cs="Tahoma"/>
                <w:sz w:val="16"/>
                <w:szCs w:val="16"/>
              </w:rPr>
            </w:pPr>
            <w:bookmarkStart w:id="18" w:name="_Toc85755466"/>
            <w:bookmarkStart w:id="19" w:name="_Toc89632722"/>
            <w:r w:rsidRPr="00C476C4">
              <w:rPr>
                <w:rFonts w:ascii="Tahoma" w:hAnsi="Tahoma" w:cs="Tahoma"/>
                <w:sz w:val="16"/>
                <w:szCs w:val="16"/>
              </w:rPr>
              <w:t>Profile Settings</w:t>
            </w:r>
            <w:bookmarkEnd w:id="18"/>
            <w:bookmarkEnd w:id="19"/>
          </w:p>
        </w:tc>
        <w:tc>
          <w:tcPr>
            <w:tcW w:w="2214" w:type="dxa"/>
          </w:tcPr>
          <w:p w14:paraId="76D15FE4" w14:textId="33397023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500</w:t>
            </w:r>
          </w:p>
        </w:tc>
        <w:tc>
          <w:tcPr>
            <w:tcW w:w="4320" w:type="dxa"/>
          </w:tcPr>
          <w:p w14:paraId="5958B4B3" w14:textId="07324B2B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358224E5" w14:textId="77777777" w:rsidTr="00C476C4">
        <w:trPr>
          <w:trHeight w:val="54"/>
          <w:jc w:val="center"/>
        </w:trPr>
        <w:tc>
          <w:tcPr>
            <w:tcW w:w="2214" w:type="dxa"/>
          </w:tcPr>
          <w:p w14:paraId="074154C7" w14:textId="5CCE35AA" w:rsidR="00117549" w:rsidRPr="00C476C4" w:rsidRDefault="00117549" w:rsidP="00117549">
            <w:pPr>
              <w:keepNext/>
              <w:spacing w:after="0" w:line="240" w:lineRule="auto"/>
              <w:outlineLvl w:val="2"/>
              <w:rPr>
                <w:rFonts w:ascii="Tahoma" w:hAnsi="Tahoma" w:cs="Tahoma"/>
                <w:sz w:val="16"/>
                <w:szCs w:val="16"/>
              </w:rPr>
            </w:pPr>
            <w:bookmarkStart w:id="20" w:name="_Toc85755467"/>
            <w:bookmarkStart w:id="21" w:name="_Toc89632723"/>
            <w:r w:rsidRPr="00C476C4">
              <w:rPr>
                <w:rFonts w:ascii="Tahoma" w:hAnsi="Tahoma" w:cs="Tahoma"/>
                <w:sz w:val="16"/>
                <w:szCs w:val="16"/>
              </w:rPr>
              <w:t>History Settings</w:t>
            </w:r>
            <w:bookmarkEnd w:id="20"/>
            <w:bookmarkEnd w:id="21"/>
          </w:p>
        </w:tc>
        <w:tc>
          <w:tcPr>
            <w:tcW w:w="2214" w:type="dxa"/>
          </w:tcPr>
          <w:p w14:paraId="705E0A37" w14:textId="410C1818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600</w:t>
            </w:r>
          </w:p>
        </w:tc>
        <w:tc>
          <w:tcPr>
            <w:tcW w:w="4320" w:type="dxa"/>
          </w:tcPr>
          <w:p w14:paraId="62BADB76" w14:textId="23235C01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1E343575" w14:textId="77777777" w:rsidTr="00C476C4">
        <w:trPr>
          <w:trHeight w:val="54"/>
          <w:jc w:val="center"/>
        </w:trPr>
        <w:tc>
          <w:tcPr>
            <w:tcW w:w="2214" w:type="dxa"/>
          </w:tcPr>
          <w:p w14:paraId="4888D31B" w14:textId="53F39422" w:rsidR="00117549" w:rsidRPr="00C476C4" w:rsidRDefault="00117549" w:rsidP="00117549">
            <w:pPr>
              <w:keepNext/>
              <w:spacing w:after="0" w:line="240" w:lineRule="auto"/>
              <w:outlineLvl w:val="2"/>
              <w:rPr>
                <w:rFonts w:ascii="Tahoma" w:hAnsi="Tahoma" w:cs="Tahoma"/>
                <w:sz w:val="16"/>
                <w:szCs w:val="16"/>
              </w:rPr>
            </w:pPr>
            <w:bookmarkStart w:id="22" w:name="_Toc85755468"/>
            <w:bookmarkStart w:id="23" w:name="_Toc89632724"/>
            <w:r w:rsidRPr="00C476C4">
              <w:rPr>
                <w:rFonts w:ascii="Tahoma" w:hAnsi="Tahoma" w:cs="Tahoma"/>
                <w:sz w:val="16"/>
                <w:szCs w:val="16"/>
              </w:rPr>
              <w:t>About Settings</w:t>
            </w:r>
            <w:bookmarkEnd w:id="22"/>
            <w:bookmarkEnd w:id="23"/>
          </w:p>
        </w:tc>
        <w:tc>
          <w:tcPr>
            <w:tcW w:w="2214" w:type="dxa"/>
          </w:tcPr>
          <w:p w14:paraId="44178441" w14:textId="729631C4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700</w:t>
            </w:r>
          </w:p>
        </w:tc>
        <w:tc>
          <w:tcPr>
            <w:tcW w:w="4320" w:type="dxa"/>
          </w:tcPr>
          <w:p w14:paraId="55399C76" w14:textId="1E8D6742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</w:tbl>
    <w:p w14:paraId="2CB72535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753C121F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91B3E9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E67DF6" w:rsidRPr="00E67DF6" w14:paraId="6DBFAAEA" w14:textId="77777777" w:rsidTr="00E67DF6">
        <w:trPr>
          <w:jc w:val="center"/>
        </w:trPr>
        <w:tc>
          <w:tcPr>
            <w:tcW w:w="2214" w:type="dxa"/>
          </w:tcPr>
          <w:p w14:paraId="1C901A1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5F467EE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2E7F893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E67DF6" w:rsidRPr="00E67DF6" w14:paraId="60A2A843" w14:textId="77777777" w:rsidTr="00E67DF6">
        <w:trPr>
          <w:jc w:val="center"/>
        </w:trPr>
        <w:tc>
          <w:tcPr>
            <w:tcW w:w="2214" w:type="dxa"/>
          </w:tcPr>
          <w:p w14:paraId="6D0CCC1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EFE7C94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23FDF4BC" w14:textId="7445F498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BF4D35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E67DF6" w:rsidRPr="00E67DF6" w14:paraId="6FC0420B" w14:textId="77777777" w:rsidTr="00E67DF6">
        <w:trPr>
          <w:jc w:val="center"/>
        </w:trPr>
        <w:tc>
          <w:tcPr>
            <w:tcW w:w="2214" w:type="dxa"/>
          </w:tcPr>
          <w:p w14:paraId="5B1DF59E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764A21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AAB113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E67DF6" w:rsidRPr="00E67DF6" w14:paraId="64444561" w14:textId="77777777" w:rsidTr="00E67DF6">
        <w:trPr>
          <w:jc w:val="center"/>
        </w:trPr>
        <w:tc>
          <w:tcPr>
            <w:tcW w:w="2214" w:type="dxa"/>
          </w:tcPr>
          <w:p w14:paraId="3DB2A2BF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91A51E1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1C3EC12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A268816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67DF6" w:rsidRPr="00E67DF6" w14:paraId="5414E562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233F726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E67DF6" w:rsidRPr="00E67DF6" w14:paraId="1C73E38B" w14:textId="77777777" w:rsidTr="00E67DF6">
        <w:trPr>
          <w:cantSplit/>
          <w:jc w:val="center"/>
        </w:trPr>
        <w:tc>
          <w:tcPr>
            <w:tcW w:w="558" w:type="dxa"/>
          </w:tcPr>
          <w:p w14:paraId="40B0C62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58ADBE8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E67DF6" w:rsidRPr="00E67DF6" w14:paraId="12025107" w14:textId="77777777" w:rsidTr="00E67DF6">
        <w:trPr>
          <w:cantSplit/>
          <w:jc w:val="center"/>
        </w:trPr>
        <w:tc>
          <w:tcPr>
            <w:tcW w:w="558" w:type="dxa"/>
          </w:tcPr>
          <w:p w14:paraId="24ED077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34433984" w14:textId="0F3B62B2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pplication is installed on the user’s computer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</w:tr>
    </w:tbl>
    <w:p w14:paraId="7DEB255F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67DF6" w:rsidRPr="00E67DF6" w14:paraId="136465F4" w14:textId="77777777" w:rsidTr="00E67DF6">
        <w:trPr>
          <w:jc w:val="center"/>
        </w:trPr>
        <w:tc>
          <w:tcPr>
            <w:tcW w:w="8748" w:type="dxa"/>
            <w:shd w:val="pct25" w:color="auto" w:fill="FFFFFF"/>
          </w:tcPr>
          <w:p w14:paraId="4105B7A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E67DF6" w:rsidRPr="00E67DF6" w14:paraId="037B4325" w14:textId="77777777" w:rsidTr="00E67DF6">
        <w:trPr>
          <w:jc w:val="center"/>
        </w:trPr>
        <w:tc>
          <w:tcPr>
            <w:tcW w:w="8748" w:type="dxa"/>
          </w:tcPr>
          <w:p w14:paraId="0DA81005" w14:textId="3DA07920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2ACBA62E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67DF6" w:rsidRPr="00E67DF6" w14:paraId="286083A9" w14:textId="77777777" w:rsidTr="00E67DF6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61B2EDF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E67DF6" w:rsidRPr="00E67DF6" w14:paraId="68B09325" w14:textId="77777777" w:rsidTr="00E67DF6">
        <w:trPr>
          <w:jc w:val="center"/>
        </w:trPr>
        <w:tc>
          <w:tcPr>
            <w:tcW w:w="1098" w:type="dxa"/>
          </w:tcPr>
          <w:p w14:paraId="19A7BD3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5311CFA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6D570A4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3F317DB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E67DF6" w:rsidRPr="00E67DF6" w14:paraId="2F38372C" w14:textId="77777777" w:rsidTr="00E67DF6">
        <w:trPr>
          <w:jc w:val="center"/>
        </w:trPr>
        <w:tc>
          <w:tcPr>
            <w:tcW w:w="1098" w:type="dxa"/>
          </w:tcPr>
          <w:p w14:paraId="5909DF1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6AC0375D" w14:textId="3AC55252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User clicks the shortcut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B18EBF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6211BE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F319224" w14:textId="77777777" w:rsidTr="00E67DF6">
        <w:trPr>
          <w:jc w:val="center"/>
        </w:trPr>
        <w:tc>
          <w:tcPr>
            <w:tcW w:w="1098" w:type="dxa"/>
          </w:tcPr>
          <w:p w14:paraId="1AA96D0D" w14:textId="3EF3EB3B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70C94BEF" w14:textId="522E370A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The </w:t>
            </w:r>
            <w:r w:rsidR="00DA7633">
              <w:rPr>
                <w:rFonts w:ascii="Tahoma" w:eastAsia="Times New Roman" w:hAnsi="Tahoma" w:cs="Times New Roman"/>
                <w:sz w:val="16"/>
                <w:szCs w:val="20"/>
              </w:rPr>
              <w:t xml:space="preserve">general </w:t>
            </w:r>
            <w:r w:rsidR="00FD2B4D">
              <w:rPr>
                <w:rFonts w:ascii="Tahoma" w:eastAsia="Times New Roman" w:hAnsi="Tahoma" w:cs="Times New Roman"/>
                <w:sz w:val="16"/>
                <w:szCs w:val="20"/>
              </w:rPr>
              <w:t>settings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 window is</w:t>
            </w:r>
            <w:r w:rsidR="00F66F0F">
              <w:rPr>
                <w:rFonts w:ascii="Tahoma" w:eastAsia="Times New Roman" w:hAnsi="Tahoma" w:cs="Times New Roman"/>
                <w:sz w:val="16"/>
                <w:szCs w:val="20"/>
              </w:rPr>
              <w:t xml:space="preserve">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displayed.</w:t>
            </w:r>
          </w:p>
        </w:tc>
        <w:tc>
          <w:tcPr>
            <w:tcW w:w="1980" w:type="dxa"/>
          </w:tcPr>
          <w:p w14:paraId="7573033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84F245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4C5EC842" w14:textId="77777777" w:rsidTr="00E67DF6">
        <w:trPr>
          <w:jc w:val="center"/>
        </w:trPr>
        <w:tc>
          <w:tcPr>
            <w:tcW w:w="1098" w:type="dxa"/>
          </w:tcPr>
          <w:p w14:paraId="5BC050E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7BEDC35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6B6C4E6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50999D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A47F7D4" w14:textId="44C38BA5" w:rsid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CD11BA0" w14:textId="77777777" w:rsidR="00C476C4" w:rsidRPr="00E67DF6" w:rsidRDefault="00C476C4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E67DF6" w:rsidRPr="00E67DF6" w14:paraId="0A958B90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5FB73C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E67DF6" w:rsidRPr="00E67DF6" w14:paraId="7BBC3DE5" w14:textId="77777777" w:rsidTr="00E67DF6">
        <w:trPr>
          <w:jc w:val="center"/>
        </w:trPr>
        <w:tc>
          <w:tcPr>
            <w:tcW w:w="2358" w:type="dxa"/>
          </w:tcPr>
          <w:p w14:paraId="2617C6D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7934E4E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7D3F2D5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E67DF6" w:rsidRPr="00E67DF6" w14:paraId="5922C79A" w14:textId="77777777" w:rsidTr="00E67DF6">
        <w:trPr>
          <w:jc w:val="center"/>
        </w:trPr>
        <w:tc>
          <w:tcPr>
            <w:tcW w:w="2358" w:type="dxa"/>
          </w:tcPr>
          <w:p w14:paraId="7F9F76C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Invalid/Not Compatible OS</w:t>
            </w:r>
          </w:p>
        </w:tc>
        <w:tc>
          <w:tcPr>
            <w:tcW w:w="5040" w:type="dxa"/>
          </w:tcPr>
          <w:p w14:paraId="239D4CA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how an error message and close the application.</w:t>
            </w:r>
          </w:p>
        </w:tc>
        <w:tc>
          <w:tcPr>
            <w:tcW w:w="1350" w:type="dxa"/>
          </w:tcPr>
          <w:p w14:paraId="64923C5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18D4F985" w14:textId="77777777" w:rsidTr="00E67DF6">
        <w:trPr>
          <w:jc w:val="center"/>
        </w:trPr>
        <w:tc>
          <w:tcPr>
            <w:tcW w:w="2358" w:type="dxa"/>
          </w:tcPr>
          <w:p w14:paraId="2650368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6E490C9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03741EF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D752C99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67DF6" w:rsidRPr="00E67DF6" w14:paraId="5B16AF71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33CB5C9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4" w:name="_Toc85755469"/>
            <w:bookmarkStart w:id="25" w:name="_Toc89632725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4"/>
            <w:bookmarkEnd w:id="25"/>
          </w:p>
        </w:tc>
      </w:tr>
      <w:tr w:rsidR="00E67DF6" w:rsidRPr="00E67DF6" w14:paraId="14B730B7" w14:textId="77777777" w:rsidTr="00E67DF6">
        <w:trPr>
          <w:jc w:val="center"/>
        </w:trPr>
        <w:tc>
          <w:tcPr>
            <w:tcW w:w="648" w:type="dxa"/>
          </w:tcPr>
          <w:p w14:paraId="1055709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38CC67C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E67DF6" w:rsidRPr="00E67DF6" w14:paraId="13159943" w14:textId="77777777" w:rsidTr="00E67DF6">
        <w:trPr>
          <w:jc w:val="center"/>
        </w:trPr>
        <w:tc>
          <w:tcPr>
            <w:tcW w:w="648" w:type="dxa"/>
          </w:tcPr>
          <w:p w14:paraId="52D49F0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1E541AE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Application window is visible on the general settings page.</w:t>
            </w:r>
          </w:p>
        </w:tc>
      </w:tr>
      <w:tr w:rsidR="00E67DF6" w:rsidRPr="00E67DF6" w14:paraId="0BADAF05" w14:textId="77777777" w:rsidTr="00E67DF6">
        <w:trPr>
          <w:jc w:val="center"/>
        </w:trPr>
        <w:tc>
          <w:tcPr>
            <w:tcW w:w="648" w:type="dxa"/>
          </w:tcPr>
          <w:p w14:paraId="3EA56C2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B3281E2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120064B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67DF6" w:rsidRPr="00E67DF6" w14:paraId="2593DCC3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49E3CE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E67DF6" w:rsidRPr="00E67DF6" w14:paraId="1C01D690" w14:textId="77777777" w:rsidTr="00E67DF6">
        <w:trPr>
          <w:jc w:val="center"/>
        </w:trPr>
        <w:tc>
          <w:tcPr>
            <w:tcW w:w="1548" w:type="dxa"/>
          </w:tcPr>
          <w:p w14:paraId="3488F31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04E19EE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5E9ADC7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7607959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E67DF6" w:rsidRPr="00E67DF6" w14:paraId="6B549D30" w14:textId="77777777" w:rsidTr="00E67DF6">
        <w:trPr>
          <w:jc w:val="center"/>
        </w:trPr>
        <w:tc>
          <w:tcPr>
            <w:tcW w:w="1548" w:type="dxa"/>
          </w:tcPr>
          <w:p w14:paraId="0D91019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0EF6EF4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247109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7977932B" w14:textId="77777777" w:rsidTr="00E67DF6">
        <w:trPr>
          <w:jc w:val="center"/>
        </w:trPr>
        <w:tc>
          <w:tcPr>
            <w:tcW w:w="1548" w:type="dxa"/>
          </w:tcPr>
          <w:p w14:paraId="281F31F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FCC065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611B903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B55E3FC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67DF6" w:rsidRPr="00E67DF6" w14:paraId="20B83354" w14:textId="77777777" w:rsidTr="00E67DF6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2918350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E67DF6" w:rsidRPr="00E67DF6" w14:paraId="279AA5F1" w14:textId="77777777" w:rsidTr="00E67DF6">
        <w:trPr>
          <w:cantSplit/>
          <w:jc w:val="center"/>
        </w:trPr>
        <w:tc>
          <w:tcPr>
            <w:tcW w:w="378" w:type="dxa"/>
          </w:tcPr>
          <w:p w14:paraId="5595DDC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716AFBD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304BE59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6AB453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22E9FC2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57BA92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74152B7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6B313617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9F503A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67DF6" w:rsidRPr="00E67DF6" w14:paraId="4D1FF56C" w14:textId="77777777" w:rsidTr="00E67DF6">
        <w:trPr>
          <w:cantSplit/>
          <w:jc w:val="center"/>
        </w:trPr>
        <w:tc>
          <w:tcPr>
            <w:tcW w:w="378" w:type="dxa"/>
          </w:tcPr>
          <w:p w14:paraId="72DCDAD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1DC3CD6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Installed on a valid/compatible OS.</w:t>
            </w:r>
          </w:p>
        </w:tc>
        <w:tc>
          <w:tcPr>
            <w:tcW w:w="990" w:type="dxa"/>
          </w:tcPr>
          <w:p w14:paraId="7BABF94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0F8610B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253C687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197F8BB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03BF6AC6" w14:textId="77777777" w:rsidTr="00E67DF6">
        <w:trPr>
          <w:cantSplit/>
          <w:jc w:val="center"/>
        </w:trPr>
        <w:tc>
          <w:tcPr>
            <w:tcW w:w="378" w:type="dxa"/>
          </w:tcPr>
          <w:p w14:paraId="5E17196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373792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EB486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02447F8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8DDA3D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9E3D06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16FCF7F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67DF6" w:rsidRPr="00E67DF6" w14:paraId="30F173AA" w14:textId="77777777" w:rsidTr="00E67DF6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1978235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E67DF6" w:rsidRPr="00E67DF6" w14:paraId="6E15C666" w14:textId="77777777" w:rsidTr="00E67DF6">
        <w:trPr>
          <w:cantSplit/>
          <w:jc w:val="center"/>
        </w:trPr>
        <w:tc>
          <w:tcPr>
            <w:tcW w:w="378" w:type="dxa"/>
          </w:tcPr>
          <w:p w14:paraId="39EF022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1331B6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40AF8BA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298D267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270A525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204BD2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AD93ED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1B4C5E07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BBFF48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67DF6" w:rsidRPr="00E67DF6" w14:paraId="4B9E7725" w14:textId="77777777" w:rsidTr="00E67DF6">
        <w:trPr>
          <w:cantSplit/>
          <w:jc w:val="center"/>
        </w:trPr>
        <w:tc>
          <w:tcPr>
            <w:tcW w:w="378" w:type="dxa"/>
          </w:tcPr>
          <w:p w14:paraId="5469169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5E94691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OS is not Windows 10 or incompatible.</w:t>
            </w:r>
          </w:p>
        </w:tc>
        <w:tc>
          <w:tcPr>
            <w:tcW w:w="990" w:type="dxa"/>
          </w:tcPr>
          <w:p w14:paraId="7E91313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31AB16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2137CF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0AE592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7E947248" w14:textId="77777777" w:rsidTr="00E67DF6">
        <w:trPr>
          <w:cantSplit/>
          <w:jc w:val="center"/>
        </w:trPr>
        <w:tc>
          <w:tcPr>
            <w:tcW w:w="378" w:type="dxa"/>
          </w:tcPr>
          <w:p w14:paraId="194DA1B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241595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00E695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3EB90D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211D7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64752EE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FF140B9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67DF6" w:rsidRPr="00E67DF6" w14:paraId="6DE4D511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54CC9C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E67DF6" w:rsidRPr="00E67DF6" w14:paraId="0B61087B" w14:textId="77777777" w:rsidTr="00E67DF6">
        <w:trPr>
          <w:jc w:val="center"/>
        </w:trPr>
        <w:tc>
          <w:tcPr>
            <w:tcW w:w="1728" w:type="dxa"/>
          </w:tcPr>
          <w:p w14:paraId="7ECED2D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F7BE1C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2E90FDB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E67DF6" w:rsidRPr="00E67DF6" w14:paraId="4D7879A5" w14:textId="77777777" w:rsidTr="00E67DF6">
        <w:trPr>
          <w:jc w:val="center"/>
        </w:trPr>
        <w:tc>
          <w:tcPr>
            <w:tcW w:w="1728" w:type="dxa"/>
          </w:tcPr>
          <w:p w14:paraId="248F0B5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1EB3968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AA16A5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5449788A" w14:textId="77777777" w:rsidTr="00E67DF6">
        <w:trPr>
          <w:jc w:val="center"/>
        </w:trPr>
        <w:tc>
          <w:tcPr>
            <w:tcW w:w="1728" w:type="dxa"/>
          </w:tcPr>
          <w:p w14:paraId="21DF8F1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1880A77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AA558B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1A21CFA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67DF6" w:rsidRPr="00E67DF6" w14:paraId="6C80F0C0" w14:textId="77777777" w:rsidTr="00E67DF6">
        <w:trPr>
          <w:jc w:val="center"/>
        </w:trPr>
        <w:tc>
          <w:tcPr>
            <w:tcW w:w="8748" w:type="dxa"/>
            <w:shd w:val="pct25" w:color="auto" w:fill="FFFFFF"/>
          </w:tcPr>
          <w:p w14:paraId="633E6A4D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6" w:name="_Toc85755470"/>
            <w:bookmarkStart w:id="27" w:name="_Toc89632726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6"/>
            <w:bookmarkEnd w:id="27"/>
          </w:p>
        </w:tc>
      </w:tr>
      <w:tr w:rsidR="00E67DF6" w:rsidRPr="00E67DF6" w14:paraId="3431F645" w14:textId="77777777" w:rsidTr="00E67DF6">
        <w:trPr>
          <w:jc w:val="center"/>
        </w:trPr>
        <w:tc>
          <w:tcPr>
            <w:tcW w:w="8748" w:type="dxa"/>
          </w:tcPr>
          <w:p w14:paraId="29A0DB5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1B0BF13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8" w:name="Check1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bookmarkEnd w:id="28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9" w:name="Check2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29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0" w:name="Check3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30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1" w:name="Check4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31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/On Startup</w:t>
            </w:r>
          </w:p>
        </w:tc>
      </w:tr>
    </w:tbl>
    <w:p w14:paraId="7BC17161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67DF6" w:rsidRPr="00E67DF6" w14:paraId="5608101C" w14:textId="77777777" w:rsidTr="00E67DF6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47279EE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E67DF6" w:rsidRPr="00E67DF6" w14:paraId="48B89B98" w14:textId="77777777" w:rsidTr="00E67DF6">
        <w:trPr>
          <w:cantSplit/>
          <w:jc w:val="center"/>
        </w:trPr>
        <w:tc>
          <w:tcPr>
            <w:tcW w:w="378" w:type="dxa"/>
          </w:tcPr>
          <w:p w14:paraId="0E5ED63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674DDAB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30CCA8A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366EC00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51CA5AB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5B07B7F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522A28A5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666239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76F8BE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D56098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67DF6" w:rsidRPr="00E67DF6" w14:paraId="0BDB6546" w14:textId="77777777" w:rsidTr="00E67DF6">
        <w:trPr>
          <w:cantSplit/>
          <w:jc w:val="center"/>
        </w:trPr>
        <w:tc>
          <w:tcPr>
            <w:tcW w:w="378" w:type="dxa"/>
          </w:tcPr>
          <w:p w14:paraId="6D35F35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49C5BB6E" w14:textId="38B7E17F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Between</w:t>
            </w:r>
          </w:p>
        </w:tc>
        <w:tc>
          <w:tcPr>
            <w:tcW w:w="810" w:type="dxa"/>
          </w:tcPr>
          <w:p w14:paraId="41B44EFE" w14:textId="57B584FE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,2</w:t>
            </w:r>
          </w:p>
        </w:tc>
        <w:tc>
          <w:tcPr>
            <w:tcW w:w="990" w:type="dxa"/>
          </w:tcPr>
          <w:p w14:paraId="3D472C8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6E852BF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05F4572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09C15F4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5A6FBE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E67DF6" w:rsidRPr="00E67DF6" w14:paraId="2B5F4FFF" w14:textId="77777777" w:rsidTr="00E67DF6">
        <w:trPr>
          <w:cantSplit/>
          <w:jc w:val="center"/>
        </w:trPr>
        <w:tc>
          <w:tcPr>
            <w:tcW w:w="378" w:type="dxa"/>
          </w:tcPr>
          <w:p w14:paraId="7AC8F2C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A1615D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C51458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4E442A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3DCC90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81896F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263520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74E8C0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C47883C" w14:textId="77777777" w:rsidTr="00E67DF6">
        <w:trPr>
          <w:cantSplit/>
          <w:jc w:val="center"/>
        </w:trPr>
        <w:tc>
          <w:tcPr>
            <w:tcW w:w="378" w:type="dxa"/>
          </w:tcPr>
          <w:p w14:paraId="028CC6D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DB54B2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F11B6B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59C8D2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E12F1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6D7AE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B3D849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2135F9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5BF3F26F" w14:textId="77777777" w:rsidTr="00E67DF6">
        <w:trPr>
          <w:cantSplit/>
          <w:jc w:val="center"/>
        </w:trPr>
        <w:tc>
          <w:tcPr>
            <w:tcW w:w="378" w:type="dxa"/>
          </w:tcPr>
          <w:p w14:paraId="0F42583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F3EF78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2DAB66D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395FE5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C4AD8B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E69F75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43C52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CEEB07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8A8712E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67DF6" w:rsidRPr="00E67DF6" w14:paraId="033E93C8" w14:textId="77777777" w:rsidTr="00E67DF6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310AB7E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E67DF6" w:rsidRPr="00E67DF6" w14:paraId="5B54F67A" w14:textId="77777777" w:rsidTr="00E67DF6">
        <w:trPr>
          <w:jc w:val="center"/>
        </w:trPr>
        <w:tc>
          <w:tcPr>
            <w:tcW w:w="378" w:type="dxa"/>
          </w:tcPr>
          <w:p w14:paraId="12B818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B8648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298DE42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4375F15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1EB8CCF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329C975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3C67D75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76BD683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C78D4" w:rsidRPr="00E67DF6" w14:paraId="64536B8A" w14:textId="77777777" w:rsidTr="00E67DF6">
        <w:trPr>
          <w:jc w:val="center"/>
        </w:trPr>
        <w:tc>
          <w:tcPr>
            <w:tcW w:w="378" w:type="dxa"/>
          </w:tcPr>
          <w:p w14:paraId="65808C25" w14:textId="15498F2B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0F8D61E1" w14:textId="420634B8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3DF0A092" w14:textId="0321575B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34CE4D8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F40A36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83887FD" w14:textId="3120EFBD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2BC5F4F7" w14:textId="5799E98C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2C78D4" w:rsidRPr="00E67DF6" w14:paraId="035ACB98" w14:textId="77777777" w:rsidTr="00E67DF6">
        <w:trPr>
          <w:jc w:val="center"/>
        </w:trPr>
        <w:tc>
          <w:tcPr>
            <w:tcW w:w="378" w:type="dxa"/>
          </w:tcPr>
          <w:p w14:paraId="6F5175BB" w14:textId="34A3F7DC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31E76A7" w14:textId="268E1AB9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62BAB7E9" w14:textId="305E23BF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02E5E48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DE3B490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92F24C" w14:textId="4D577CDE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7661C5C" w14:textId="3A6EF270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C78D4" w:rsidRPr="00E67DF6" w14:paraId="18D1135C" w14:textId="77777777" w:rsidTr="00E67DF6">
        <w:trPr>
          <w:jc w:val="center"/>
        </w:trPr>
        <w:tc>
          <w:tcPr>
            <w:tcW w:w="378" w:type="dxa"/>
          </w:tcPr>
          <w:p w14:paraId="4D413559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9A87AD6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2F7D45F9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3F24050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F9A3B9E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AEDEE4B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4DBA18B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C78D4" w:rsidRPr="00E67DF6" w14:paraId="0CEE5635" w14:textId="77777777" w:rsidTr="00E67DF6">
        <w:trPr>
          <w:jc w:val="center"/>
        </w:trPr>
        <w:tc>
          <w:tcPr>
            <w:tcW w:w="378" w:type="dxa"/>
          </w:tcPr>
          <w:p w14:paraId="27E07D4D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A33B462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C9C0365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3B13D4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749990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33F238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0CE01E12" w14:textId="77777777" w:rsidR="002C78D4" w:rsidRPr="00E67DF6" w:rsidRDefault="002C78D4" w:rsidP="002C78D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E6DF58A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658141B" w14:textId="77777777" w:rsidR="00500CC0" w:rsidRDefault="00500CC0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CB2D6C9" w14:textId="77777777" w:rsidR="00500CC0" w:rsidRDefault="00500CC0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EFA1AE7" w14:textId="772FACF5" w:rsidR="00500CC0" w:rsidRDefault="00E829A7" w:rsidP="00500CC0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 xml:space="preserve">Open </w:t>
      </w:r>
      <w:r w:rsidR="00DB455B">
        <w:rPr>
          <w:b/>
          <w:bCs/>
          <w:color w:val="auto"/>
        </w:rPr>
        <w:t xml:space="preserve">Settings </w:t>
      </w:r>
      <w:r>
        <w:rPr>
          <w:b/>
          <w:bCs/>
          <w:color w:val="auto"/>
        </w:rPr>
        <w:t>Application</w:t>
      </w:r>
      <w:r w:rsidR="00500CC0">
        <w:rPr>
          <w:b/>
          <w:bCs/>
          <w:color w:val="auto"/>
        </w:rPr>
        <w:t xml:space="preserve"> Scenario</w:t>
      </w:r>
    </w:p>
    <w:p w14:paraId="7BE6E303" w14:textId="77777777" w:rsidR="00500CC0" w:rsidRDefault="00500CC0" w:rsidP="00500CC0">
      <w:pPr>
        <w:spacing w:after="0"/>
        <w:rPr>
          <w:b/>
          <w:bCs/>
        </w:rPr>
      </w:pPr>
    </w:p>
    <w:p w14:paraId="639FD4C9" w14:textId="77777777" w:rsidR="00500CC0" w:rsidRPr="000F56A7" w:rsidRDefault="00500CC0" w:rsidP="00500CC0">
      <w:pPr>
        <w:spacing w:after="0"/>
        <w:rPr>
          <w:b/>
          <w:bCs/>
        </w:rPr>
      </w:pPr>
      <w:r w:rsidRPr="00FC28F6">
        <w:rPr>
          <w:b/>
          <w:bCs/>
        </w:rPr>
        <w:t>User clicks the shortcut</w:t>
      </w:r>
    </w:p>
    <w:p w14:paraId="05B3160A" w14:textId="77777777" w:rsidR="00500CC0" w:rsidRDefault="00500CC0" w:rsidP="00500CC0">
      <w:pPr>
        <w:spacing w:after="0"/>
      </w:pPr>
    </w:p>
    <w:p w14:paraId="42612A24" w14:textId="77777777" w:rsidR="00500CC0" w:rsidRPr="00BF1980" w:rsidRDefault="00500CC0" w:rsidP="00500CC0">
      <w:pPr>
        <w:spacing w:after="0"/>
        <w:rPr>
          <w:b/>
          <w:bCs/>
        </w:rPr>
      </w:pPr>
      <w:r w:rsidRPr="00FC28F6">
        <w:rPr>
          <w:b/>
          <w:bCs/>
        </w:rPr>
        <w:t>The general settings window is displayed</w:t>
      </w:r>
    </w:p>
    <w:p w14:paraId="249A7CDF" w14:textId="77777777" w:rsidR="00500CC0" w:rsidRDefault="00500CC0" w:rsidP="00500CC0">
      <w:pPr>
        <w:spacing w:after="0"/>
      </w:pPr>
      <w:bookmarkStart w:id="32" w:name="_Hlk89606440"/>
      <w:r>
        <w:t>Application tells settings class to pull, verify, and apply settings from settings config</w:t>
      </w:r>
    </w:p>
    <w:p w14:paraId="55B55007" w14:textId="77777777" w:rsidR="00500CC0" w:rsidRDefault="00500CC0" w:rsidP="00500CC0">
      <w:pPr>
        <w:spacing w:after="0"/>
      </w:pPr>
      <w:r>
        <w:t>Application tells profile class to pull and verify all profiles from profile config</w:t>
      </w:r>
    </w:p>
    <w:p w14:paraId="27CBEE4B" w14:textId="77777777" w:rsidR="00500CC0" w:rsidRDefault="00500CC0" w:rsidP="00500CC0">
      <w:pPr>
        <w:spacing w:after="0"/>
      </w:pPr>
      <w:r>
        <w:t>Application tells history class to open SQLite file</w:t>
      </w:r>
    </w:p>
    <w:p w14:paraId="55816D3D" w14:textId="77777777" w:rsidR="00500CC0" w:rsidRDefault="00500CC0" w:rsidP="00500CC0">
      <w:pPr>
        <w:spacing w:after="0"/>
      </w:pPr>
      <w:r>
        <w:t>Application tells hardware class to pull all available system hardware</w:t>
      </w:r>
    </w:p>
    <w:p w14:paraId="6148ADA0" w14:textId="77777777" w:rsidR="00500CC0" w:rsidRDefault="00500CC0" w:rsidP="00500CC0">
      <w:pPr>
        <w:spacing w:after="0"/>
      </w:pPr>
      <w:r>
        <w:t xml:space="preserve">Application tells display class to load the general settings </w:t>
      </w:r>
      <w:bookmarkEnd w:id="32"/>
      <w:r>
        <w:t>display layout</w:t>
      </w:r>
    </w:p>
    <w:p w14:paraId="3C39C59E" w14:textId="77777777" w:rsidR="00500CC0" w:rsidRPr="00A971E1" w:rsidRDefault="00500CC0" w:rsidP="00500CC0">
      <w:pPr>
        <w:spacing w:after="0"/>
      </w:pPr>
      <w:r>
        <w:t>Application starts listening for display setting changes</w:t>
      </w:r>
    </w:p>
    <w:p w14:paraId="5AEFC365" w14:textId="77777777" w:rsidR="00D41904" w:rsidRDefault="00D41904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016BC24" w14:textId="77777777" w:rsidR="00D41904" w:rsidRDefault="00D41904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3D8FE11" w14:textId="6F2A8E11" w:rsidR="00D41904" w:rsidRDefault="00E829A7" w:rsidP="007D7320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Open Settings</w:t>
      </w:r>
      <w:r w:rsidR="00D41904">
        <w:rPr>
          <w:b/>
          <w:bCs/>
          <w:color w:val="auto"/>
        </w:rPr>
        <w:t xml:space="preserve"> </w:t>
      </w:r>
      <w:r w:rsidR="00D41904" w:rsidRPr="006B5A8B">
        <w:rPr>
          <w:b/>
          <w:bCs/>
          <w:color w:val="auto"/>
        </w:rPr>
        <w:t>Application</w:t>
      </w:r>
      <w:r w:rsidR="00D41904">
        <w:rPr>
          <w:b/>
          <w:bCs/>
          <w:color w:val="auto"/>
        </w:rPr>
        <w:t xml:space="preserve"> Diagram</w:t>
      </w:r>
    </w:p>
    <w:p w14:paraId="4E990D06" w14:textId="77777777" w:rsidR="007D7320" w:rsidRPr="007D7320" w:rsidRDefault="007D7320" w:rsidP="007D7320"/>
    <w:p w14:paraId="1FD1B1A5" w14:textId="548C8142" w:rsidR="00E67DF6" w:rsidRDefault="00D41904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2D47A3BC" wp14:editId="12F6D8CC">
            <wp:extent cx="5943600" cy="3955415"/>
            <wp:effectExtent l="0" t="0" r="0" b="6985"/>
            <wp:docPr id="3" name="Picture 3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able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7DF6" w:rsidRPr="00E67DF6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BE3A3CE" w14:textId="15CDC6AC" w:rsidR="00830EB3" w:rsidRDefault="00830EB3" w:rsidP="00830EB3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lastRenderedPageBreak/>
        <w:t>Display on Taskbar</w:t>
      </w:r>
    </w:p>
    <w:p w14:paraId="28072E38" w14:textId="3684E952" w:rsidR="009E7F2A" w:rsidRDefault="009E7F2A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3F7B380" w14:textId="77777777" w:rsidR="009E7F2A" w:rsidRDefault="009E7F2A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E7F2A" w:rsidRPr="009E7F2A" w14:paraId="3E7921E4" w14:textId="77777777" w:rsidTr="004D4D9C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C3F9663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3" w:name="_Toc85755472"/>
            <w:bookmarkStart w:id="34" w:name="_Toc89632730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33"/>
            <w:bookmarkEnd w:id="34"/>
          </w:p>
        </w:tc>
      </w:tr>
      <w:tr w:rsidR="009E7F2A" w:rsidRPr="009E7F2A" w14:paraId="3D0288CE" w14:textId="77777777" w:rsidTr="004D4D9C">
        <w:trPr>
          <w:trHeight w:val="764"/>
          <w:jc w:val="center"/>
        </w:trPr>
        <w:tc>
          <w:tcPr>
            <w:tcW w:w="4518" w:type="dxa"/>
          </w:tcPr>
          <w:p w14:paraId="4815FE12" w14:textId="306E6848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C476C4">
              <w:rPr>
                <w:rFonts w:ascii="Tahoma" w:eastAsia="Times New Roman" w:hAnsi="Tahoma" w:cs="Times New Roman"/>
                <w:sz w:val="16"/>
                <w:szCs w:val="20"/>
              </w:rPr>
              <w:t>11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00 Display on Taskbar</w:t>
            </w:r>
          </w:p>
          <w:p w14:paraId="0EC0D50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16B84063" w14:textId="1460EA63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Description :  User enables taskbar display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358AD23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29AF169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25471A88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E7F2A" w:rsidRPr="009E7F2A" w14:paraId="0D5202AD" w14:textId="77777777" w:rsidTr="004D4D9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3D1A920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5" w:name="_Toc85755473"/>
            <w:bookmarkStart w:id="36" w:name="_Toc89632731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35"/>
            <w:bookmarkEnd w:id="36"/>
          </w:p>
        </w:tc>
      </w:tr>
      <w:tr w:rsidR="009E7F2A" w:rsidRPr="009E7F2A" w14:paraId="0E08D2D7" w14:textId="77777777" w:rsidTr="004D4D9C">
        <w:trPr>
          <w:trHeight w:val="260"/>
          <w:jc w:val="center"/>
        </w:trPr>
        <w:tc>
          <w:tcPr>
            <w:tcW w:w="1008" w:type="dxa"/>
          </w:tcPr>
          <w:p w14:paraId="1E3D565B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7" w:name="_Toc85755474"/>
            <w:bookmarkStart w:id="38" w:name="_Toc89632732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37"/>
            <w:bookmarkEnd w:id="38"/>
          </w:p>
        </w:tc>
        <w:tc>
          <w:tcPr>
            <w:tcW w:w="7740" w:type="dxa"/>
          </w:tcPr>
          <w:p w14:paraId="32269AAE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E7F2A" w:rsidRPr="009E7F2A" w14:paraId="64BBADCD" w14:textId="77777777" w:rsidTr="004D4D9C">
        <w:trPr>
          <w:trHeight w:val="260"/>
          <w:jc w:val="center"/>
        </w:trPr>
        <w:tc>
          <w:tcPr>
            <w:tcW w:w="1008" w:type="dxa"/>
          </w:tcPr>
          <w:p w14:paraId="038D3C7B" w14:textId="2CD4BE97" w:rsidR="009E7F2A" w:rsidRPr="009E7F2A" w:rsidRDefault="000F1AD2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5C55DAE7" w14:textId="305CCFCB" w:rsidR="009E7F2A" w:rsidRPr="009E7F2A" w:rsidRDefault="000F1AD2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ser should be able to toggle the </w:t>
            </w:r>
            <w:r w:rsidR="008B1EC7">
              <w:rPr>
                <w:rFonts w:ascii="Tahoma" w:eastAsia="Times New Roman" w:hAnsi="Tahoma" w:cs="Times New Roman"/>
                <w:sz w:val="16"/>
                <w:szCs w:val="20"/>
              </w:rPr>
              <w:t>Taskbar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 on and off.</w:t>
            </w:r>
          </w:p>
        </w:tc>
      </w:tr>
      <w:tr w:rsidR="009E7F2A" w:rsidRPr="009E7F2A" w14:paraId="1F760757" w14:textId="77777777" w:rsidTr="004D4D9C">
        <w:trPr>
          <w:trHeight w:val="260"/>
          <w:jc w:val="center"/>
        </w:trPr>
        <w:tc>
          <w:tcPr>
            <w:tcW w:w="1008" w:type="dxa"/>
          </w:tcPr>
          <w:p w14:paraId="0F07822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E19664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C3EC488" w14:textId="77777777" w:rsidTr="004D4D9C">
        <w:trPr>
          <w:trHeight w:val="260"/>
          <w:jc w:val="center"/>
        </w:trPr>
        <w:tc>
          <w:tcPr>
            <w:tcW w:w="1008" w:type="dxa"/>
          </w:tcPr>
          <w:p w14:paraId="0E04620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930B28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29BE8A14" w14:textId="77777777" w:rsidTr="004D4D9C">
        <w:trPr>
          <w:trHeight w:val="260"/>
          <w:jc w:val="center"/>
        </w:trPr>
        <w:tc>
          <w:tcPr>
            <w:tcW w:w="1008" w:type="dxa"/>
          </w:tcPr>
          <w:p w14:paraId="4F06722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556B08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DC3D7BE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636967AE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D384986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9" w:name="_Toc85755475"/>
            <w:bookmarkStart w:id="40" w:name="_Toc89632733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39"/>
            <w:bookmarkEnd w:id="40"/>
          </w:p>
        </w:tc>
      </w:tr>
      <w:tr w:rsidR="009E7F2A" w:rsidRPr="009E7F2A" w14:paraId="4AC13521" w14:textId="77777777" w:rsidTr="004D4D9C">
        <w:trPr>
          <w:jc w:val="center"/>
        </w:trPr>
        <w:tc>
          <w:tcPr>
            <w:tcW w:w="2214" w:type="dxa"/>
          </w:tcPr>
          <w:p w14:paraId="5DBB5B6C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1" w:name="_Toc85755476"/>
            <w:bookmarkStart w:id="42" w:name="_Toc89632734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41"/>
            <w:bookmarkEnd w:id="42"/>
          </w:p>
        </w:tc>
        <w:tc>
          <w:tcPr>
            <w:tcW w:w="2214" w:type="dxa"/>
          </w:tcPr>
          <w:p w14:paraId="77AF169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1301E52A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E7F2A" w:rsidRPr="009E7F2A" w14:paraId="35005DB2" w14:textId="77777777" w:rsidTr="004D4D9C">
        <w:trPr>
          <w:jc w:val="center"/>
        </w:trPr>
        <w:tc>
          <w:tcPr>
            <w:tcW w:w="2214" w:type="dxa"/>
          </w:tcPr>
          <w:p w14:paraId="712007A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4D29B9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4EA898F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9E7F2A" w:rsidRPr="009E7F2A" w14:paraId="77542560" w14:textId="77777777" w:rsidTr="004D4D9C">
        <w:trPr>
          <w:jc w:val="center"/>
        </w:trPr>
        <w:tc>
          <w:tcPr>
            <w:tcW w:w="2214" w:type="dxa"/>
          </w:tcPr>
          <w:p w14:paraId="6A175113" w14:textId="75293367" w:rsidR="009E7F2A" w:rsidRPr="009E7F2A" w:rsidRDefault="00095D3B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1B8E36D2" w14:textId="4817CC67" w:rsidR="009E7F2A" w:rsidRPr="009E7F2A" w:rsidRDefault="00095D3B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39D9E5DD" w14:textId="7292AB5A" w:rsidR="009E7F2A" w:rsidRPr="009E7F2A" w:rsidRDefault="00095D3B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9E7F2A" w:rsidRPr="009E7F2A" w14:paraId="512E9151" w14:textId="77777777" w:rsidTr="004D4D9C">
        <w:trPr>
          <w:jc w:val="center"/>
        </w:trPr>
        <w:tc>
          <w:tcPr>
            <w:tcW w:w="2214" w:type="dxa"/>
          </w:tcPr>
          <w:p w14:paraId="722AC8C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E64C87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B6B5F2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5ADF103" w14:textId="77777777" w:rsidTr="004D4D9C">
        <w:trPr>
          <w:jc w:val="center"/>
        </w:trPr>
        <w:tc>
          <w:tcPr>
            <w:tcW w:w="2214" w:type="dxa"/>
          </w:tcPr>
          <w:p w14:paraId="0289C01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99A3EB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D65CE7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D03D4C2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4B56D45C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705FA0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9E7F2A" w:rsidRPr="009E7F2A" w14:paraId="2CF3BD33" w14:textId="77777777" w:rsidTr="004D4D9C">
        <w:trPr>
          <w:jc w:val="center"/>
        </w:trPr>
        <w:tc>
          <w:tcPr>
            <w:tcW w:w="2214" w:type="dxa"/>
          </w:tcPr>
          <w:p w14:paraId="5D1DAF20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3" w:name="_Toc85755477"/>
            <w:bookmarkStart w:id="44" w:name="_Toc89632735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43"/>
            <w:bookmarkEnd w:id="44"/>
          </w:p>
        </w:tc>
        <w:tc>
          <w:tcPr>
            <w:tcW w:w="2214" w:type="dxa"/>
          </w:tcPr>
          <w:p w14:paraId="56D4596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2B77C60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E7F2A" w:rsidRPr="009E7F2A" w14:paraId="49EA7FD4" w14:textId="77777777" w:rsidTr="00A00CE4">
        <w:trPr>
          <w:trHeight w:val="50"/>
          <w:jc w:val="center"/>
        </w:trPr>
        <w:tc>
          <w:tcPr>
            <w:tcW w:w="2214" w:type="dxa"/>
          </w:tcPr>
          <w:p w14:paraId="1DAE2725" w14:textId="169EC5BE" w:rsidR="009E7F2A" w:rsidRPr="009E7F2A" w:rsidRDefault="00A00CE4" w:rsidP="009E7F2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45" w:name="_Toc85755478"/>
            <w:bookmarkStart w:id="46" w:name="_Toc89632736"/>
            <w:r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45"/>
            <w:bookmarkEnd w:id="46"/>
          </w:p>
        </w:tc>
        <w:tc>
          <w:tcPr>
            <w:tcW w:w="2214" w:type="dxa"/>
          </w:tcPr>
          <w:p w14:paraId="3D207335" w14:textId="18BE4BA6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0F09E02" w14:textId="560285D2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63306359" w14:textId="77777777" w:rsidTr="004D4D9C">
        <w:trPr>
          <w:jc w:val="center"/>
        </w:trPr>
        <w:tc>
          <w:tcPr>
            <w:tcW w:w="2214" w:type="dxa"/>
          </w:tcPr>
          <w:p w14:paraId="4436BE55" w14:textId="77777777" w:rsidR="009E7F2A" w:rsidRPr="009E7F2A" w:rsidRDefault="009E7F2A" w:rsidP="009E7F2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330A65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C68FFF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2603C26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33169BCF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0F0707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E7F2A" w:rsidRPr="009E7F2A" w14:paraId="5F98C6F0" w14:textId="77777777" w:rsidTr="004D4D9C">
        <w:trPr>
          <w:jc w:val="center"/>
        </w:trPr>
        <w:tc>
          <w:tcPr>
            <w:tcW w:w="2214" w:type="dxa"/>
          </w:tcPr>
          <w:p w14:paraId="0564183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6C028CF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38E5B68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E7F2A" w:rsidRPr="009E7F2A" w14:paraId="0ECD3F59" w14:textId="77777777" w:rsidTr="004D4D9C">
        <w:trPr>
          <w:jc w:val="center"/>
        </w:trPr>
        <w:tc>
          <w:tcPr>
            <w:tcW w:w="2214" w:type="dxa"/>
          </w:tcPr>
          <w:p w14:paraId="0314DA3B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5204B245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937DAB0" w14:textId="0129C1DB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CA7F8E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9E7F2A" w:rsidRPr="009E7F2A" w14:paraId="06337B6D" w14:textId="77777777" w:rsidTr="004D4D9C">
        <w:trPr>
          <w:jc w:val="center"/>
        </w:trPr>
        <w:tc>
          <w:tcPr>
            <w:tcW w:w="2214" w:type="dxa"/>
          </w:tcPr>
          <w:p w14:paraId="7303EFA7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90DCDF4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1A30640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E7F2A" w:rsidRPr="009E7F2A" w14:paraId="38CB0B9F" w14:textId="77777777" w:rsidTr="004D4D9C">
        <w:trPr>
          <w:jc w:val="center"/>
        </w:trPr>
        <w:tc>
          <w:tcPr>
            <w:tcW w:w="2214" w:type="dxa"/>
          </w:tcPr>
          <w:p w14:paraId="0012C497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B0C8CF9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B892E88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089A20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E7F2A" w:rsidRPr="009E7F2A" w14:paraId="52787134" w14:textId="77777777" w:rsidTr="004D4D9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1B1A13D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E7F2A" w:rsidRPr="009E7F2A" w14:paraId="61EAFDEA" w14:textId="77777777" w:rsidTr="004D4D9C">
        <w:trPr>
          <w:cantSplit/>
          <w:jc w:val="center"/>
        </w:trPr>
        <w:tc>
          <w:tcPr>
            <w:tcW w:w="558" w:type="dxa"/>
          </w:tcPr>
          <w:p w14:paraId="719BBE0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7ED58F6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9E7F2A" w:rsidRPr="009E7F2A" w14:paraId="7F80BA13" w14:textId="77777777" w:rsidTr="004D4D9C">
        <w:trPr>
          <w:cantSplit/>
          <w:jc w:val="center"/>
        </w:trPr>
        <w:tc>
          <w:tcPr>
            <w:tcW w:w="558" w:type="dxa"/>
          </w:tcPr>
          <w:p w14:paraId="0F1BED53" w14:textId="70C92D4E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3D6C5189" w14:textId="5F63EE38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086F6BC8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7F2A" w:rsidRPr="009E7F2A" w14:paraId="08014D18" w14:textId="77777777" w:rsidTr="004D4D9C">
        <w:trPr>
          <w:jc w:val="center"/>
        </w:trPr>
        <w:tc>
          <w:tcPr>
            <w:tcW w:w="8748" w:type="dxa"/>
            <w:shd w:val="pct25" w:color="auto" w:fill="FFFFFF"/>
          </w:tcPr>
          <w:p w14:paraId="35869B5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E7F2A" w:rsidRPr="009E7F2A" w14:paraId="0BEA2F11" w14:textId="77777777" w:rsidTr="004D4D9C">
        <w:trPr>
          <w:jc w:val="center"/>
        </w:trPr>
        <w:tc>
          <w:tcPr>
            <w:tcW w:w="8748" w:type="dxa"/>
          </w:tcPr>
          <w:p w14:paraId="34F73CF4" w14:textId="54CDC409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321C4B2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E7F2A" w:rsidRPr="009E7F2A" w14:paraId="712E5FED" w14:textId="77777777" w:rsidTr="004D4D9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027C2F4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E7F2A" w:rsidRPr="009E7F2A" w14:paraId="6BF5703F" w14:textId="77777777" w:rsidTr="004D4D9C">
        <w:trPr>
          <w:jc w:val="center"/>
        </w:trPr>
        <w:tc>
          <w:tcPr>
            <w:tcW w:w="1098" w:type="dxa"/>
          </w:tcPr>
          <w:p w14:paraId="1B22FC9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2840F03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5E4C532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311E216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E7F2A" w:rsidRPr="009E7F2A" w14:paraId="74E72F39" w14:textId="77777777" w:rsidTr="004D4D9C">
        <w:trPr>
          <w:jc w:val="center"/>
        </w:trPr>
        <w:tc>
          <w:tcPr>
            <w:tcW w:w="1098" w:type="dxa"/>
          </w:tcPr>
          <w:p w14:paraId="41E0015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499F77F0" w14:textId="51604CE8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5C9012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0B3E6CF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00FB156" w14:textId="77777777" w:rsidTr="004D4D9C">
        <w:trPr>
          <w:jc w:val="center"/>
        </w:trPr>
        <w:tc>
          <w:tcPr>
            <w:tcW w:w="1098" w:type="dxa"/>
          </w:tcPr>
          <w:p w14:paraId="640B825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2893F4FC" w14:textId="76733E3D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User clicks the general settings tab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4F2A35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2163786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5555BA1E" w14:textId="77777777" w:rsidTr="004D4D9C">
        <w:trPr>
          <w:jc w:val="center"/>
        </w:trPr>
        <w:tc>
          <w:tcPr>
            <w:tcW w:w="1098" w:type="dxa"/>
          </w:tcPr>
          <w:p w14:paraId="7512EB8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71E1CE10" w14:textId="3E27A1D2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User clicks checkmark enabling taskbar display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EAB42C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B2CEB9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4D9C" w:rsidRPr="009E7F2A" w14:paraId="01DE93B1" w14:textId="77777777" w:rsidTr="004D4D9C">
        <w:trPr>
          <w:jc w:val="center"/>
        </w:trPr>
        <w:tc>
          <w:tcPr>
            <w:tcW w:w="1098" w:type="dxa"/>
          </w:tcPr>
          <w:p w14:paraId="3A7E0523" w14:textId="52D49BD5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0F97ECA1" w14:textId="17F45840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525D98F4" w14:textId="77777777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BC1B8E1" w14:textId="77777777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4D203B0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7E45B45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E7F2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E7F2A" w:rsidRPr="009E7F2A" w14:paraId="1DB5CCD1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E8E21D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E7F2A" w:rsidRPr="009E7F2A" w14:paraId="5D7CB14D" w14:textId="77777777" w:rsidTr="00FB41D9">
        <w:trPr>
          <w:jc w:val="center"/>
        </w:trPr>
        <w:tc>
          <w:tcPr>
            <w:tcW w:w="2358" w:type="dxa"/>
          </w:tcPr>
          <w:p w14:paraId="627F23D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429019D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2D3B782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E7F2A" w:rsidRPr="009E7F2A" w14:paraId="0931FE52" w14:textId="77777777" w:rsidTr="00FB41D9">
        <w:trPr>
          <w:jc w:val="center"/>
        </w:trPr>
        <w:tc>
          <w:tcPr>
            <w:tcW w:w="2358" w:type="dxa"/>
          </w:tcPr>
          <w:p w14:paraId="13AAC7F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19C6254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6190C06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DF64D87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E7F2A" w:rsidRPr="009E7F2A" w14:paraId="73433C48" w14:textId="77777777" w:rsidTr="00FB41D9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D0927A8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47" w:name="_Toc85755479"/>
            <w:bookmarkStart w:id="48" w:name="_Toc89632737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47"/>
            <w:bookmarkEnd w:id="48"/>
          </w:p>
        </w:tc>
      </w:tr>
      <w:tr w:rsidR="009E7F2A" w:rsidRPr="009E7F2A" w14:paraId="6EB2D915" w14:textId="77777777" w:rsidTr="00FB41D9">
        <w:trPr>
          <w:jc w:val="center"/>
        </w:trPr>
        <w:tc>
          <w:tcPr>
            <w:tcW w:w="648" w:type="dxa"/>
          </w:tcPr>
          <w:p w14:paraId="756C97B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6204D6D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E7F2A" w:rsidRPr="009E7F2A" w14:paraId="00F49412" w14:textId="77777777" w:rsidTr="00FB41D9">
        <w:trPr>
          <w:jc w:val="center"/>
        </w:trPr>
        <w:tc>
          <w:tcPr>
            <w:tcW w:w="648" w:type="dxa"/>
          </w:tcPr>
          <w:p w14:paraId="5E3EF8C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30DBF28B" w14:textId="4561F69A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is enabled on the taskbar.</w:t>
            </w:r>
          </w:p>
        </w:tc>
      </w:tr>
      <w:tr w:rsidR="009E7F2A" w:rsidRPr="009E7F2A" w14:paraId="4CDB9530" w14:textId="77777777" w:rsidTr="00FB41D9">
        <w:trPr>
          <w:jc w:val="center"/>
        </w:trPr>
        <w:tc>
          <w:tcPr>
            <w:tcW w:w="648" w:type="dxa"/>
          </w:tcPr>
          <w:p w14:paraId="41E1144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72D412A1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1EF71F17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9E7F2A" w:rsidRPr="009E7F2A" w14:paraId="3D26EEDD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970883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E7F2A" w:rsidRPr="009E7F2A" w14:paraId="1299D5C4" w14:textId="77777777" w:rsidTr="00FB41D9">
        <w:trPr>
          <w:jc w:val="center"/>
        </w:trPr>
        <w:tc>
          <w:tcPr>
            <w:tcW w:w="1548" w:type="dxa"/>
          </w:tcPr>
          <w:p w14:paraId="19A66D4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20BBF4B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65A8173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7C8EEFF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E7F2A" w:rsidRPr="009E7F2A" w14:paraId="19C326C7" w14:textId="77777777" w:rsidTr="00FB41D9">
        <w:trPr>
          <w:jc w:val="center"/>
        </w:trPr>
        <w:tc>
          <w:tcPr>
            <w:tcW w:w="1548" w:type="dxa"/>
          </w:tcPr>
          <w:p w14:paraId="32AA88A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534987A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6E6A7E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69C93EF6" w14:textId="77777777" w:rsidTr="00FB41D9">
        <w:trPr>
          <w:jc w:val="center"/>
        </w:trPr>
        <w:tc>
          <w:tcPr>
            <w:tcW w:w="1548" w:type="dxa"/>
          </w:tcPr>
          <w:p w14:paraId="6EB3511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703A02E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C8DDFA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8815FF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7F2A" w:rsidRPr="009E7F2A" w14:paraId="60A8A9C1" w14:textId="77777777" w:rsidTr="00FB41D9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64BAFE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E7F2A" w:rsidRPr="009E7F2A" w14:paraId="011E1894" w14:textId="77777777" w:rsidTr="00FB41D9">
        <w:trPr>
          <w:cantSplit/>
          <w:trHeight w:val="50"/>
          <w:jc w:val="center"/>
        </w:trPr>
        <w:tc>
          <w:tcPr>
            <w:tcW w:w="378" w:type="dxa"/>
          </w:tcPr>
          <w:p w14:paraId="418533B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E1DF52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4E53CFA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00525A1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256FA1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DC47CF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45FA5A9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3072CE7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3F67831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E7F2A" w:rsidRPr="009E7F2A" w14:paraId="1B00DCD4" w14:textId="77777777" w:rsidTr="00FB41D9">
        <w:trPr>
          <w:cantSplit/>
          <w:jc w:val="center"/>
        </w:trPr>
        <w:tc>
          <w:tcPr>
            <w:tcW w:w="378" w:type="dxa"/>
          </w:tcPr>
          <w:p w14:paraId="7AA190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33EBFAF" w14:textId="0BC8F3A3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.</w:t>
            </w:r>
          </w:p>
        </w:tc>
        <w:tc>
          <w:tcPr>
            <w:tcW w:w="990" w:type="dxa"/>
          </w:tcPr>
          <w:p w14:paraId="394C5C5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417F3F2F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9A7D62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46CF551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16DA444" w14:textId="77777777" w:rsidTr="00FB41D9">
        <w:trPr>
          <w:cantSplit/>
          <w:jc w:val="center"/>
        </w:trPr>
        <w:tc>
          <w:tcPr>
            <w:tcW w:w="378" w:type="dxa"/>
          </w:tcPr>
          <w:p w14:paraId="0B2479B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15D82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B7188D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5D9C4B7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00720F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C897C2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64376FA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7F2A" w:rsidRPr="009E7F2A" w14:paraId="1C734C35" w14:textId="77777777" w:rsidTr="00FB41D9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538507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E7F2A" w:rsidRPr="009E7F2A" w14:paraId="78AEC0CD" w14:textId="77777777" w:rsidTr="00FB41D9">
        <w:trPr>
          <w:cantSplit/>
          <w:jc w:val="center"/>
        </w:trPr>
        <w:tc>
          <w:tcPr>
            <w:tcW w:w="378" w:type="dxa"/>
          </w:tcPr>
          <w:p w14:paraId="0E3F4D7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D8BC19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658FC01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56C9D9B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8B2691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F76A43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586E4C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30306A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1623DBAA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E7F2A" w:rsidRPr="009E7F2A" w14:paraId="065DA3D8" w14:textId="77777777" w:rsidTr="00FB41D9">
        <w:trPr>
          <w:cantSplit/>
          <w:jc w:val="center"/>
        </w:trPr>
        <w:tc>
          <w:tcPr>
            <w:tcW w:w="378" w:type="dxa"/>
          </w:tcPr>
          <w:p w14:paraId="6327739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7B89DF6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There is no room on the taskbar.</w:t>
            </w:r>
          </w:p>
        </w:tc>
        <w:tc>
          <w:tcPr>
            <w:tcW w:w="990" w:type="dxa"/>
          </w:tcPr>
          <w:p w14:paraId="734BC50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3CD1DB3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9D449D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40227E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C5383B6" w14:textId="77777777" w:rsidTr="00FB41D9">
        <w:trPr>
          <w:cantSplit/>
          <w:jc w:val="center"/>
        </w:trPr>
        <w:tc>
          <w:tcPr>
            <w:tcW w:w="378" w:type="dxa"/>
          </w:tcPr>
          <w:p w14:paraId="516346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68A4A11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EC451D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1C8442D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905834F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38B269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AF09A55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9E7F2A" w:rsidRPr="009E7F2A" w14:paraId="50A01201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B5D981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E7F2A" w:rsidRPr="009E7F2A" w14:paraId="659A8B5F" w14:textId="77777777" w:rsidTr="00FB41D9">
        <w:trPr>
          <w:jc w:val="center"/>
        </w:trPr>
        <w:tc>
          <w:tcPr>
            <w:tcW w:w="1728" w:type="dxa"/>
          </w:tcPr>
          <w:p w14:paraId="27DF890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4597C0A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69C5D57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E7F2A" w:rsidRPr="009E7F2A" w14:paraId="57F780A4" w14:textId="77777777" w:rsidTr="00FB41D9">
        <w:trPr>
          <w:jc w:val="center"/>
        </w:trPr>
        <w:tc>
          <w:tcPr>
            <w:tcW w:w="1728" w:type="dxa"/>
          </w:tcPr>
          <w:p w14:paraId="74E1993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DC0E8A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CA9C50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7483D99A" w14:textId="77777777" w:rsidTr="00FB41D9">
        <w:trPr>
          <w:jc w:val="center"/>
        </w:trPr>
        <w:tc>
          <w:tcPr>
            <w:tcW w:w="1728" w:type="dxa"/>
          </w:tcPr>
          <w:p w14:paraId="4D0F062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546B88D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C6E74C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13FCFD3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7F2A" w:rsidRPr="009E7F2A" w14:paraId="1888BA8A" w14:textId="77777777" w:rsidTr="00FB41D9">
        <w:trPr>
          <w:jc w:val="center"/>
        </w:trPr>
        <w:tc>
          <w:tcPr>
            <w:tcW w:w="8748" w:type="dxa"/>
            <w:shd w:val="pct25" w:color="auto" w:fill="FFFFFF"/>
          </w:tcPr>
          <w:p w14:paraId="08149444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9" w:name="_Toc85755480"/>
            <w:bookmarkStart w:id="50" w:name="_Toc89632738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49"/>
            <w:bookmarkEnd w:id="50"/>
          </w:p>
        </w:tc>
      </w:tr>
      <w:tr w:rsidR="009E7F2A" w:rsidRPr="009E7F2A" w14:paraId="2167B45C" w14:textId="77777777" w:rsidTr="00FB41D9">
        <w:trPr>
          <w:jc w:val="center"/>
        </w:trPr>
        <w:tc>
          <w:tcPr>
            <w:tcW w:w="8748" w:type="dxa"/>
          </w:tcPr>
          <w:p w14:paraId="50690A3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68B9225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Expected Once</w:t>
            </w:r>
          </w:p>
        </w:tc>
      </w:tr>
    </w:tbl>
    <w:p w14:paraId="227EE2D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E7F2A" w:rsidRPr="009E7F2A" w14:paraId="143DB09F" w14:textId="77777777" w:rsidTr="00FB41D9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78D165D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E7F2A" w:rsidRPr="009E7F2A" w14:paraId="6EAC11E9" w14:textId="77777777" w:rsidTr="00FB41D9">
        <w:trPr>
          <w:cantSplit/>
          <w:jc w:val="center"/>
        </w:trPr>
        <w:tc>
          <w:tcPr>
            <w:tcW w:w="378" w:type="dxa"/>
          </w:tcPr>
          <w:p w14:paraId="1DAD757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227F33F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04F8476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43D7B2E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44F801A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7963DEB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0764398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2AFE925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3408E8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EA803F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E7F2A" w:rsidRPr="009E7F2A" w14:paraId="5ABAD9C8" w14:textId="77777777" w:rsidTr="00FB41D9">
        <w:trPr>
          <w:cantSplit/>
          <w:jc w:val="center"/>
        </w:trPr>
        <w:tc>
          <w:tcPr>
            <w:tcW w:w="378" w:type="dxa"/>
          </w:tcPr>
          <w:p w14:paraId="5A3814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48796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50A75984" w14:textId="7F59ACB7" w:rsidR="009E7F2A" w:rsidRPr="009E7F2A" w:rsidRDefault="002208FE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3F2202E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16D7467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5BB733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1E41666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4E02C13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9E7F2A" w:rsidRPr="009E7F2A" w14:paraId="4DE70663" w14:textId="77777777" w:rsidTr="00FB41D9">
        <w:trPr>
          <w:cantSplit/>
          <w:jc w:val="center"/>
        </w:trPr>
        <w:tc>
          <w:tcPr>
            <w:tcW w:w="378" w:type="dxa"/>
          </w:tcPr>
          <w:p w14:paraId="4D41AB1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B4D7E9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FEAD5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34CC2E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DD67F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2EA3EF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F7EEB5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3173F6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7FB68057" w14:textId="77777777" w:rsidTr="00FB41D9">
        <w:trPr>
          <w:cantSplit/>
          <w:jc w:val="center"/>
        </w:trPr>
        <w:tc>
          <w:tcPr>
            <w:tcW w:w="378" w:type="dxa"/>
          </w:tcPr>
          <w:p w14:paraId="32ECECD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647BF8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98AEDA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1CB796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5FC5F0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DD71CE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07CF06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41FB6D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4C524E1" w14:textId="77777777" w:rsidTr="00FB41D9">
        <w:trPr>
          <w:cantSplit/>
          <w:jc w:val="center"/>
        </w:trPr>
        <w:tc>
          <w:tcPr>
            <w:tcW w:w="378" w:type="dxa"/>
          </w:tcPr>
          <w:p w14:paraId="17667DD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1F5B0A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98644C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08EE1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4A2CED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E693F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CC7D7A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09A908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A24A07C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E7F2A" w:rsidRPr="009E7F2A" w14:paraId="7D90B182" w14:textId="77777777" w:rsidTr="00FB41D9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3A2D793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9E7F2A" w:rsidRPr="009E7F2A" w14:paraId="52C4E42B" w14:textId="77777777" w:rsidTr="00FB41D9">
        <w:trPr>
          <w:jc w:val="center"/>
        </w:trPr>
        <w:tc>
          <w:tcPr>
            <w:tcW w:w="378" w:type="dxa"/>
          </w:tcPr>
          <w:p w14:paraId="32F6C9B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40A4D36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0E50296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3450693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0BE07FC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3E92BC4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E4CBD9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1130C2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E791F" w:rsidRPr="009E7F2A" w14:paraId="7A0FF4F1" w14:textId="77777777" w:rsidTr="00FB41D9">
        <w:trPr>
          <w:jc w:val="center"/>
        </w:trPr>
        <w:tc>
          <w:tcPr>
            <w:tcW w:w="378" w:type="dxa"/>
          </w:tcPr>
          <w:p w14:paraId="66721678" w14:textId="0AFDC659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41D4DE86" w14:textId="44AEEEF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1E6987DC" w14:textId="06126123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18DB9D8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51F72C7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28317EE" w14:textId="0A25224E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5A39E4EB" w14:textId="4DA1D2B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4E791F" w:rsidRPr="009E7F2A" w14:paraId="3B3B5F65" w14:textId="77777777" w:rsidTr="00FB41D9">
        <w:trPr>
          <w:jc w:val="center"/>
        </w:trPr>
        <w:tc>
          <w:tcPr>
            <w:tcW w:w="378" w:type="dxa"/>
          </w:tcPr>
          <w:p w14:paraId="5134BF21" w14:textId="17477EBA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F953F4F" w14:textId="3EDBF4B4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BAAB03C" w14:textId="07E0319C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E37D56C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037217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3CBEE2" w14:textId="1AE96BFB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F73DEE9" w14:textId="79F72F95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E791F" w:rsidRPr="009E7F2A" w14:paraId="0C0EC53D" w14:textId="77777777" w:rsidTr="00FB41D9">
        <w:trPr>
          <w:jc w:val="center"/>
        </w:trPr>
        <w:tc>
          <w:tcPr>
            <w:tcW w:w="378" w:type="dxa"/>
          </w:tcPr>
          <w:p w14:paraId="6FC77BDB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2E77C6A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59CD217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347F31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500558A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8DE67B3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73D0C54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E791F" w:rsidRPr="009E7F2A" w14:paraId="05EFCADD" w14:textId="77777777" w:rsidTr="00FB41D9">
        <w:trPr>
          <w:jc w:val="center"/>
        </w:trPr>
        <w:tc>
          <w:tcPr>
            <w:tcW w:w="378" w:type="dxa"/>
          </w:tcPr>
          <w:p w14:paraId="2DB17D05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15E3B7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BCD8E1E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7D1D5F0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8092525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1E29E75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DE5DA2D" w14:textId="77777777" w:rsidR="004E791F" w:rsidRPr="009E7F2A" w:rsidRDefault="004E791F" w:rsidP="004E79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B4643F2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9E88053" w14:textId="77777777" w:rsidR="00B00234" w:rsidRDefault="00B00234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E7E2EAD" w14:textId="77777777" w:rsidR="00B00234" w:rsidRDefault="00B00234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9358981" w14:textId="77777777" w:rsidR="00B00234" w:rsidRDefault="00B00234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0E9D4F8" w14:textId="4DA0D38A" w:rsidR="00B00234" w:rsidRDefault="00B00234" w:rsidP="00B00234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Display on Taskbar Scenario</w:t>
      </w:r>
    </w:p>
    <w:p w14:paraId="359C0CF4" w14:textId="77777777" w:rsidR="00B00234" w:rsidRDefault="00B00234" w:rsidP="00B00234">
      <w:pPr>
        <w:spacing w:after="0"/>
        <w:rPr>
          <w:b/>
          <w:bCs/>
        </w:rPr>
      </w:pPr>
    </w:p>
    <w:p w14:paraId="3EA9C4D5" w14:textId="77777777" w:rsidR="00B00234" w:rsidRDefault="00B00234" w:rsidP="00B00234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general settings tab</w:t>
      </w:r>
    </w:p>
    <w:p w14:paraId="11F0F134" w14:textId="77777777" w:rsidR="00B00234" w:rsidRDefault="00B00234" w:rsidP="00B00234">
      <w:pPr>
        <w:spacing w:after="0"/>
      </w:pPr>
      <w:r>
        <w:t>Application tells display class to load the general settings layout</w:t>
      </w:r>
    </w:p>
    <w:p w14:paraId="636218DA" w14:textId="77777777" w:rsidR="00B00234" w:rsidRDefault="00B00234" w:rsidP="00B00234">
      <w:pPr>
        <w:spacing w:after="0"/>
      </w:pPr>
      <w:r>
        <w:t>Application listens for settings changes</w:t>
      </w:r>
    </w:p>
    <w:p w14:paraId="45604F8B" w14:textId="77777777" w:rsidR="00B00234" w:rsidRDefault="00B00234" w:rsidP="00B00234">
      <w:pPr>
        <w:spacing w:after="0"/>
      </w:pPr>
    </w:p>
    <w:p w14:paraId="1AD85400" w14:textId="77777777" w:rsidR="00B00234" w:rsidRDefault="00B00234" w:rsidP="00B00234">
      <w:pPr>
        <w:spacing w:after="0"/>
        <w:rPr>
          <w:b/>
          <w:bCs/>
        </w:rPr>
      </w:pPr>
      <w:r>
        <w:rPr>
          <w:b/>
          <w:bCs/>
        </w:rPr>
        <w:t>User clicks checkbox to display on taskbar and on startup</w:t>
      </w:r>
    </w:p>
    <w:p w14:paraId="781B48EE" w14:textId="77777777" w:rsidR="00B00234" w:rsidRDefault="00B00234" w:rsidP="00B00234">
      <w:pPr>
        <w:spacing w:after="0"/>
      </w:pPr>
      <w:r>
        <w:t xml:space="preserve">Application tells settings class to update current </w:t>
      </w:r>
      <w:r w:rsidRPr="002A1501">
        <w:t>local settings</w:t>
      </w:r>
    </w:p>
    <w:p w14:paraId="49C9D6DC" w14:textId="77777777" w:rsidR="00B00234" w:rsidRPr="0026070B" w:rsidRDefault="00B00234" w:rsidP="00B00234">
      <w:pPr>
        <w:spacing w:after="0"/>
      </w:pPr>
    </w:p>
    <w:p w14:paraId="5F448E43" w14:textId="77777777" w:rsidR="00B00234" w:rsidRDefault="00B00234" w:rsidP="00B00234">
      <w:pPr>
        <w:spacing w:after="0"/>
        <w:rPr>
          <w:b/>
          <w:bCs/>
        </w:rPr>
      </w:pPr>
      <w:r>
        <w:rPr>
          <w:b/>
          <w:bCs/>
        </w:rPr>
        <w:t>User clicks apply to save settings</w:t>
      </w:r>
    </w:p>
    <w:p w14:paraId="64128019" w14:textId="77777777" w:rsidR="00B00234" w:rsidRDefault="00B00234" w:rsidP="00B00234">
      <w:pPr>
        <w:spacing w:after="0"/>
      </w:pPr>
      <w:r>
        <w:t>Application tells settings class to</w:t>
      </w:r>
      <w:r w:rsidRPr="002A1501">
        <w:t xml:space="preserve"> save</w:t>
      </w:r>
      <w:r>
        <w:t xml:space="preserve"> </w:t>
      </w:r>
      <w:r w:rsidRPr="002A1501">
        <w:t>local settings to config file</w:t>
      </w:r>
    </w:p>
    <w:p w14:paraId="34C91E2B" w14:textId="77777777" w:rsidR="00B00234" w:rsidRDefault="00B00234" w:rsidP="00B00234">
      <w:pPr>
        <w:spacing w:after="0"/>
      </w:pPr>
      <w:r>
        <w:t>Application applies the updated application settings</w:t>
      </w:r>
    </w:p>
    <w:p w14:paraId="22971E5B" w14:textId="77777777" w:rsidR="00B00234" w:rsidRDefault="00B00234" w:rsidP="00B00234">
      <w:pPr>
        <w:spacing w:after="0"/>
      </w:pPr>
    </w:p>
    <w:p w14:paraId="1A744E85" w14:textId="77777777" w:rsidR="00B00234" w:rsidRPr="00253352" w:rsidRDefault="00B00234" w:rsidP="00B00234">
      <w:pPr>
        <w:spacing w:after="0"/>
        <w:rPr>
          <w:b/>
          <w:bCs/>
        </w:rPr>
      </w:pPr>
      <w:r w:rsidRPr="00253352">
        <w:rPr>
          <w:b/>
          <w:bCs/>
        </w:rPr>
        <w:t>Taskbar application is opened</w:t>
      </w:r>
    </w:p>
    <w:p w14:paraId="7AF50666" w14:textId="77777777" w:rsidR="00B00234" w:rsidRDefault="00B00234" w:rsidP="00B00234">
      <w:pPr>
        <w:spacing w:after="0"/>
      </w:pPr>
      <w:r>
        <w:t xml:space="preserve">Application </w:t>
      </w:r>
      <w:r w:rsidRPr="002A1501">
        <w:t>opens the taskbar application</w:t>
      </w:r>
    </w:p>
    <w:p w14:paraId="58369D0C" w14:textId="77777777" w:rsidR="00B00234" w:rsidRDefault="00B00234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158E8158" w14:textId="060B0AAD" w:rsidR="00B00234" w:rsidRDefault="00B00234" w:rsidP="00B00234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Display on Taskbar Diagram</w:t>
      </w:r>
    </w:p>
    <w:p w14:paraId="70A54910" w14:textId="77777777" w:rsidR="007D7320" w:rsidRPr="007D7320" w:rsidRDefault="007D7320" w:rsidP="007D7320"/>
    <w:p w14:paraId="079582BD" w14:textId="55E939E2" w:rsidR="00AD20D2" w:rsidRDefault="007D7320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6F5E7BD9" wp14:editId="31E55905">
            <wp:extent cx="5943600" cy="3852545"/>
            <wp:effectExtent l="0" t="0" r="0" b="0"/>
            <wp:docPr id="4" name="Picture 4" descr="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 with medium confidence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5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7F2A" w:rsidRPr="009E7F2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621204F" w14:textId="79446D71" w:rsidR="00FB41D9" w:rsidRDefault="00FB41D9" w:rsidP="00FB41D9">
      <w:pPr>
        <w:pStyle w:val="Heading2"/>
        <w:jc w:val="center"/>
        <w:rPr>
          <w:b/>
          <w:bCs/>
          <w:color w:val="000000" w:themeColor="text1"/>
        </w:rPr>
      </w:pPr>
      <w:r w:rsidRPr="00FB41D9">
        <w:rPr>
          <w:b/>
          <w:bCs/>
          <w:color w:val="000000" w:themeColor="text1"/>
        </w:rPr>
        <w:lastRenderedPageBreak/>
        <w:t>General Settings</w:t>
      </w:r>
    </w:p>
    <w:p w14:paraId="5127869B" w14:textId="7463BA34" w:rsidR="00FB41D9" w:rsidRDefault="00FB41D9" w:rsidP="00FB41D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FB41D9" w:rsidRPr="00FB41D9" w14:paraId="571F2E39" w14:textId="77777777" w:rsidTr="009E73C7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7BFE0C8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1" w:name="_Toc85755482"/>
            <w:bookmarkStart w:id="52" w:name="_Toc89632742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51"/>
            <w:bookmarkEnd w:id="52"/>
          </w:p>
        </w:tc>
      </w:tr>
      <w:tr w:rsidR="00FB41D9" w:rsidRPr="00FB41D9" w14:paraId="0F425DD9" w14:textId="77777777" w:rsidTr="009E73C7">
        <w:trPr>
          <w:trHeight w:val="764"/>
          <w:jc w:val="center"/>
        </w:trPr>
        <w:tc>
          <w:tcPr>
            <w:tcW w:w="4518" w:type="dxa"/>
          </w:tcPr>
          <w:p w14:paraId="623D2B2E" w14:textId="5DCAF43C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C476C4">
              <w:rPr>
                <w:rFonts w:ascii="Tahoma" w:eastAsia="Times New Roman" w:hAnsi="Tahoma" w:cs="Times New Roman"/>
                <w:sz w:val="16"/>
                <w:szCs w:val="20"/>
              </w:rPr>
              <w:t>12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00 General Settings</w:t>
            </w:r>
          </w:p>
          <w:p w14:paraId="5FAE61D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3FEB9486" w14:textId="46249E3B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Description :  Modify the general application settings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4BADAD5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60E012E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0017023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FB41D9" w:rsidRPr="00FB41D9" w14:paraId="1419DD98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DBC83D3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3" w:name="_Toc85755483"/>
            <w:bookmarkStart w:id="54" w:name="_Toc89632743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53"/>
            <w:bookmarkEnd w:id="54"/>
          </w:p>
        </w:tc>
      </w:tr>
      <w:tr w:rsidR="00FB41D9" w:rsidRPr="00FB41D9" w14:paraId="30BC3493" w14:textId="77777777" w:rsidTr="009E73C7">
        <w:trPr>
          <w:trHeight w:val="260"/>
          <w:jc w:val="center"/>
        </w:trPr>
        <w:tc>
          <w:tcPr>
            <w:tcW w:w="1008" w:type="dxa"/>
          </w:tcPr>
          <w:p w14:paraId="3F56CA3B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55" w:name="_Toc85755484"/>
            <w:bookmarkStart w:id="56" w:name="_Toc89632744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55"/>
            <w:bookmarkEnd w:id="56"/>
          </w:p>
        </w:tc>
        <w:tc>
          <w:tcPr>
            <w:tcW w:w="7740" w:type="dxa"/>
          </w:tcPr>
          <w:p w14:paraId="7F99220C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FB41D9" w:rsidRPr="00FB41D9" w14:paraId="15F5E61D" w14:textId="77777777" w:rsidTr="009E73C7">
        <w:trPr>
          <w:trHeight w:val="260"/>
          <w:jc w:val="center"/>
        </w:trPr>
        <w:tc>
          <w:tcPr>
            <w:tcW w:w="1008" w:type="dxa"/>
          </w:tcPr>
          <w:p w14:paraId="3F39BBF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24EC3D3C" w14:textId="7D48C19F" w:rsidR="00FB41D9" w:rsidRPr="00FB41D9" w:rsidRDefault="00083822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configure the general application settings.</w:t>
            </w:r>
          </w:p>
        </w:tc>
      </w:tr>
      <w:tr w:rsidR="00FB41D9" w:rsidRPr="00FB41D9" w14:paraId="0F4CAF02" w14:textId="77777777" w:rsidTr="009E73C7">
        <w:trPr>
          <w:trHeight w:val="260"/>
          <w:jc w:val="center"/>
        </w:trPr>
        <w:tc>
          <w:tcPr>
            <w:tcW w:w="1008" w:type="dxa"/>
          </w:tcPr>
          <w:p w14:paraId="1589ACA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DB1F68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375AD17D" w14:textId="77777777" w:rsidTr="009E73C7">
        <w:trPr>
          <w:trHeight w:val="260"/>
          <w:jc w:val="center"/>
        </w:trPr>
        <w:tc>
          <w:tcPr>
            <w:tcW w:w="1008" w:type="dxa"/>
          </w:tcPr>
          <w:p w14:paraId="0BE2982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EF3BB0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2DEDABF9" w14:textId="77777777" w:rsidTr="009E73C7">
        <w:trPr>
          <w:trHeight w:val="260"/>
          <w:jc w:val="center"/>
        </w:trPr>
        <w:tc>
          <w:tcPr>
            <w:tcW w:w="1008" w:type="dxa"/>
          </w:tcPr>
          <w:p w14:paraId="3223690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37FEE8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B3285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54C476C8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6FDE19A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7" w:name="_Toc85755485"/>
            <w:bookmarkStart w:id="58" w:name="_Toc89632745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57"/>
            <w:bookmarkEnd w:id="58"/>
          </w:p>
        </w:tc>
      </w:tr>
      <w:tr w:rsidR="00FB41D9" w:rsidRPr="00FB41D9" w14:paraId="1332C1DE" w14:textId="77777777" w:rsidTr="009E73C7">
        <w:trPr>
          <w:jc w:val="center"/>
        </w:trPr>
        <w:tc>
          <w:tcPr>
            <w:tcW w:w="2214" w:type="dxa"/>
          </w:tcPr>
          <w:p w14:paraId="100DCC72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59" w:name="_Toc85755486"/>
            <w:bookmarkStart w:id="60" w:name="_Toc89632746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59"/>
            <w:bookmarkEnd w:id="60"/>
          </w:p>
        </w:tc>
        <w:tc>
          <w:tcPr>
            <w:tcW w:w="2214" w:type="dxa"/>
          </w:tcPr>
          <w:p w14:paraId="7C68F99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623B2CC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B41D9" w:rsidRPr="00FB41D9" w14:paraId="661F7BE1" w14:textId="77777777" w:rsidTr="009E73C7">
        <w:trPr>
          <w:jc w:val="center"/>
        </w:trPr>
        <w:tc>
          <w:tcPr>
            <w:tcW w:w="2214" w:type="dxa"/>
          </w:tcPr>
          <w:p w14:paraId="1D440BC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5683EE7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1E600EA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FB41D9" w:rsidRPr="00FB41D9" w14:paraId="4C6359A4" w14:textId="77777777" w:rsidTr="009E73C7">
        <w:trPr>
          <w:jc w:val="center"/>
        </w:trPr>
        <w:tc>
          <w:tcPr>
            <w:tcW w:w="2214" w:type="dxa"/>
          </w:tcPr>
          <w:p w14:paraId="60E044B2" w14:textId="7FDFB57E" w:rsidR="00FB41D9" w:rsidRPr="00FB41D9" w:rsidRDefault="007D7320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16B85854" w14:textId="68604FC0" w:rsidR="00FB41D9" w:rsidRPr="00FB41D9" w:rsidRDefault="007D7320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39214510" w14:textId="4C247573" w:rsidR="00FB41D9" w:rsidRPr="00FB41D9" w:rsidRDefault="007D7320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FB41D9" w:rsidRPr="00FB41D9" w14:paraId="1EA14C52" w14:textId="77777777" w:rsidTr="009E73C7">
        <w:trPr>
          <w:jc w:val="center"/>
        </w:trPr>
        <w:tc>
          <w:tcPr>
            <w:tcW w:w="2214" w:type="dxa"/>
          </w:tcPr>
          <w:p w14:paraId="1A72D8D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2F4CDE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48ADF3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73281D30" w14:textId="77777777" w:rsidTr="009E73C7">
        <w:trPr>
          <w:jc w:val="center"/>
        </w:trPr>
        <w:tc>
          <w:tcPr>
            <w:tcW w:w="2214" w:type="dxa"/>
          </w:tcPr>
          <w:p w14:paraId="2CF9A0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F8AAB1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5D262E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4F4B74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59C74E4D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B279D39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FB41D9" w:rsidRPr="00FB41D9" w14:paraId="74B9411F" w14:textId="77777777" w:rsidTr="009E73C7">
        <w:trPr>
          <w:jc w:val="center"/>
        </w:trPr>
        <w:tc>
          <w:tcPr>
            <w:tcW w:w="2214" w:type="dxa"/>
          </w:tcPr>
          <w:p w14:paraId="4E13BB76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1" w:name="_Toc85755487"/>
            <w:bookmarkStart w:id="62" w:name="_Toc89632747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61"/>
            <w:bookmarkEnd w:id="62"/>
          </w:p>
        </w:tc>
        <w:tc>
          <w:tcPr>
            <w:tcW w:w="2214" w:type="dxa"/>
          </w:tcPr>
          <w:p w14:paraId="660B6F6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FBD1AC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083822" w:rsidRPr="00FB41D9" w14:paraId="7184F8BE" w14:textId="77777777" w:rsidTr="009E73C7">
        <w:trPr>
          <w:jc w:val="center"/>
        </w:trPr>
        <w:tc>
          <w:tcPr>
            <w:tcW w:w="2214" w:type="dxa"/>
          </w:tcPr>
          <w:p w14:paraId="020433A2" w14:textId="00B772DD" w:rsidR="00083822" w:rsidRPr="00FB41D9" w:rsidRDefault="00A00CE4" w:rsidP="0008382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63" w:name="_Toc85755488"/>
            <w:bookmarkStart w:id="64" w:name="_Toc89632748"/>
            <w:r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63"/>
            <w:bookmarkEnd w:id="64"/>
          </w:p>
        </w:tc>
        <w:tc>
          <w:tcPr>
            <w:tcW w:w="2214" w:type="dxa"/>
          </w:tcPr>
          <w:p w14:paraId="763D7A95" w14:textId="2A2EF74E" w:rsidR="00083822" w:rsidRPr="00FB41D9" w:rsidRDefault="00083822" w:rsidP="0008382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F9490D5" w14:textId="563E2C1B" w:rsidR="00083822" w:rsidRPr="00FB41D9" w:rsidRDefault="00083822" w:rsidP="0008382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62514D21" w14:textId="77777777" w:rsidTr="009E73C7">
        <w:trPr>
          <w:jc w:val="center"/>
        </w:trPr>
        <w:tc>
          <w:tcPr>
            <w:tcW w:w="2214" w:type="dxa"/>
          </w:tcPr>
          <w:p w14:paraId="1547882A" w14:textId="77777777" w:rsidR="00FB41D9" w:rsidRPr="00FB41D9" w:rsidRDefault="00FB41D9" w:rsidP="00FB41D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43F5F8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E4118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408C98C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7B87AA6F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028E28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FB41D9" w:rsidRPr="00FB41D9" w14:paraId="7B203491" w14:textId="77777777" w:rsidTr="009E73C7">
        <w:trPr>
          <w:jc w:val="center"/>
        </w:trPr>
        <w:tc>
          <w:tcPr>
            <w:tcW w:w="2214" w:type="dxa"/>
          </w:tcPr>
          <w:p w14:paraId="1EA2708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58C34C19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574B343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FB41D9" w:rsidRPr="00FB41D9" w14:paraId="41A8E955" w14:textId="77777777" w:rsidTr="009E73C7">
        <w:trPr>
          <w:jc w:val="center"/>
        </w:trPr>
        <w:tc>
          <w:tcPr>
            <w:tcW w:w="2214" w:type="dxa"/>
          </w:tcPr>
          <w:p w14:paraId="1D8D9D28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5CD2D262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EDDE50D" w14:textId="39FEA80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CA7F8E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FB41D9" w:rsidRPr="00FB41D9" w14:paraId="35AD1BA2" w14:textId="77777777" w:rsidTr="009E73C7">
        <w:trPr>
          <w:jc w:val="center"/>
        </w:trPr>
        <w:tc>
          <w:tcPr>
            <w:tcW w:w="2214" w:type="dxa"/>
          </w:tcPr>
          <w:p w14:paraId="080C31E8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6E34475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7C618AA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FB41D9" w:rsidRPr="00FB41D9" w14:paraId="34595E93" w14:textId="77777777" w:rsidTr="009E73C7">
        <w:trPr>
          <w:jc w:val="center"/>
        </w:trPr>
        <w:tc>
          <w:tcPr>
            <w:tcW w:w="2214" w:type="dxa"/>
          </w:tcPr>
          <w:p w14:paraId="4D09E294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F46219C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08408FC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38DFBA0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FB41D9" w:rsidRPr="00FB41D9" w14:paraId="3450E580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8FB1B3D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FB41D9" w:rsidRPr="00FB41D9" w14:paraId="2963AEE8" w14:textId="77777777" w:rsidTr="009E73C7">
        <w:trPr>
          <w:cantSplit/>
          <w:jc w:val="center"/>
        </w:trPr>
        <w:tc>
          <w:tcPr>
            <w:tcW w:w="558" w:type="dxa"/>
          </w:tcPr>
          <w:p w14:paraId="1E8140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5F8FC41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FB41D9" w:rsidRPr="00FB41D9" w14:paraId="26C87FD4" w14:textId="77777777" w:rsidTr="009E73C7">
        <w:trPr>
          <w:cantSplit/>
          <w:jc w:val="center"/>
        </w:trPr>
        <w:tc>
          <w:tcPr>
            <w:tcW w:w="558" w:type="dxa"/>
          </w:tcPr>
          <w:p w14:paraId="7039C55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73553468" w14:textId="5A81D43D" w:rsidR="00FB41D9" w:rsidRPr="00FB41D9" w:rsidRDefault="00083822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74DCC03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B41D9" w:rsidRPr="00FB41D9" w14:paraId="019F573C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53C6831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FB41D9" w:rsidRPr="00FB41D9" w14:paraId="799B2D5F" w14:textId="77777777" w:rsidTr="009E73C7">
        <w:trPr>
          <w:jc w:val="center"/>
        </w:trPr>
        <w:tc>
          <w:tcPr>
            <w:tcW w:w="8748" w:type="dxa"/>
          </w:tcPr>
          <w:p w14:paraId="58E2386A" w14:textId="257212B9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51288C4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FB41D9" w:rsidRPr="00FB41D9" w14:paraId="051DF635" w14:textId="77777777" w:rsidTr="009E73C7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B9A2F8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FB41D9" w:rsidRPr="00FB41D9" w14:paraId="3C559243" w14:textId="77777777" w:rsidTr="009E73C7">
        <w:trPr>
          <w:jc w:val="center"/>
        </w:trPr>
        <w:tc>
          <w:tcPr>
            <w:tcW w:w="1098" w:type="dxa"/>
          </w:tcPr>
          <w:p w14:paraId="697B108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313579D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6B8EDC9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2B1068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FB41D9" w:rsidRPr="00FB41D9" w14:paraId="4C11A976" w14:textId="77777777" w:rsidTr="009E73C7">
        <w:trPr>
          <w:jc w:val="center"/>
        </w:trPr>
        <w:tc>
          <w:tcPr>
            <w:tcW w:w="1098" w:type="dxa"/>
          </w:tcPr>
          <w:p w14:paraId="39D8E6E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511F58ED" w14:textId="13EA436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AA3659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297D6ED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40A77706" w14:textId="77777777" w:rsidTr="009E73C7">
        <w:trPr>
          <w:jc w:val="center"/>
        </w:trPr>
        <w:tc>
          <w:tcPr>
            <w:tcW w:w="1098" w:type="dxa"/>
          </w:tcPr>
          <w:p w14:paraId="5C9EE3A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5690DBC1" w14:textId="1D288A15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 clicks the general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E4B63A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D3A4CF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1F6ADDE" w14:textId="77777777" w:rsidTr="009E73C7">
        <w:trPr>
          <w:jc w:val="center"/>
        </w:trPr>
        <w:tc>
          <w:tcPr>
            <w:tcW w:w="1098" w:type="dxa"/>
          </w:tcPr>
          <w:p w14:paraId="738DEC2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26AA9A19" w14:textId="3745FBEE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gramStart"/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</w:t>
            </w:r>
            <w:proofErr w:type="gramEnd"/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adjust the general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9E66E7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828028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486A7B0" w14:textId="77777777" w:rsidTr="009E73C7">
        <w:trPr>
          <w:jc w:val="center"/>
        </w:trPr>
        <w:tc>
          <w:tcPr>
            <w:tcW w:w="1098" w:type="dxa"/>
          </w:tcPr>
          <w:p w14:paraId="7F7904E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60BDD0EE" w14:textId="12DEAB10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D05318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B49AD3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CDBF842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DCFD657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B41D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FB41D9" w:rsidRPr="00FB41D9" w14:paraId="5EBAA034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95EA3B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FB41D9" w:rsidRPr="00FB41D9" w14:paraId="01FEFABE" w14:textId="77777777" w:rsidTr="009E73C7">
        <w:trPr>
          <w:jc w:val="center"/>
        </w:trPr>
        <w:tc>
          <w:tcPr>
            <w:tcW w:w="2358" w:type="dxa"/>
          </w:tcPr>
          <w:p w14:paraId="38A0E21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0F0ED8E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47A437D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FB41D9" w:rsidRPr="00FB41D9" w14:paraId="5FC947E6" w14:textId="77777777" w:rsidTr="009E73C7">
        <w:trPr>
          <w:jc w:val="center"/>
        </w:trPr>
        <w:tc>
          <w:tcPr>
            <w:tcW w:w="2358" w:type="dxa"/>
          </w:tcPr>
          <w:p w14:paraId="2DE5F10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695BDD7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044B821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D8233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FB41D9" w:rsidRPr="00FB41D9" w14:paraId="26DC0D3A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9CBB498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65" w:name="_Toc85755489"/>
            <w:bookmarkStart w:id="66" w:name="_Toc89632749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65"/>
            <w:bookmarkEnd w:id="66"/>
          </w:p>
        </w:tc>
      </w:tr>
      <w:tr w:rsidR="00FB41D9" w:rsidRPr="00FB41D9" w14:paraId="434832FF" w14:textId="77777777" w:rsidTr="009E73C7">
        <w:trPr>
          <w:jc w:val="center"/>
        </w:trPr>
        <w:tc>
          <w:tcPr>
            <w:tcW w:w="648" w:type="dxa"/>
          </w:tcPr>
          <w:p w14:paraId="62F4340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4D7CAEB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FB41D9" w:rsidRPr="00FB41D9" w14:paraId="380C878C" w14:textId="77777777" w:rsidTr="009E73C7">
        <w:trPr>
          <w:jc w:val="center"/>
        </w:trPr>
        <w:tc>
          <w:tcPr>
            <w:tcW w:w="648" w:type="dxa"/>
          </w:tcPr>
          <w:p w14:paraId="43D92C2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7D8024B1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general settings are applied properly.</w:t>
            </w:r>
          </w:p>
        </w:tc>
      </w:tr>
      <w:tr w:rsidR="00FB41D9" w:rsidRPr="00FB41D9" w14:paraId="4595989A" w14:textId="77777777" w:rsidTr="009E73C7">
        <w:trPr>
          <w:jc w:val="center"/>
        </w:trPr>
        <w:tc>
          <w:tcPr>
            <w:tcW w:w="648" w:type="dxa"/>
          </w:tcPr>
          <w:p w14:paraId="53B8D96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7579328F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170C212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FB41D9" w:rsidRPr="00FB41D9" w14:paraId="4F2CF778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76029B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FB41D9" w:rsidRPr="00FB41D9" w14:paraId="654C6CA9" w14:textId="77777777" w:rsidTr="009E73C7">
        <w:trPr>
          <w:jc w:val="center"/>
        </w:trPr>
        <w:tc>
          <w:tcPr>
            <w:tcW w:w="1548" w:type="dxa"/>
          </w:tcPr>
          <w:p w14:paraId="0B1E93F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2F1EDDE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4E3457E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491C7F4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FB41D9" w:rsidRPr="00FB41D9" w14:paraId="56C672BB" w14:textId="77777777" w:rsidTr="009E73C7">
        <w:trPr>
          <w:jc w:val="center"/>
        </w:trPr>
        <w:tc>
          <w:tcPr>
            <w:tcW w:w="1548" w:type="dxa"/>
          </w:tcPr>
          <w:p w14:paraId="3FF1785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2DA39A5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86506E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132E6634" w14:textId="77777777" w:rsidTr="009E73C7">
        <w:trPr>
          <w:jc w:val="center"/>
        </w:trPr>
        <w:tc>
          <w:tcPr>
            <w:tcW w:w="1548" w:type="dxa"/>
          </w:tcPr>
          <w:p w14:paraId="162C4D5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3CA0FC6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06FF821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613950E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B41D9" w:rsidRPr="00FB41D9" w14:paraId="01D92426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684A34D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FB41D9" w:rsidRPr="00FB41D9" w14:paraId="1797E075" w14:textId="77777777" w:rsidTr="009E73C7">
        <w:trPr>
          <w:cantSplit/>
          <w:jc w:val="center"/>
        </w:trPr>
        <w:tc>
          <w:tcPr>
            <w:tcW w:w="378" w:type="dxa"/>
          </w:tcPr>
          <w:p w14:paraId="024C80B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4BF2240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235CF89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40B9285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A4E9FD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55731C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0D1D995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4390E76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90A9F8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B41D9" w:rsidRPr="00FB41D9" w14:paraId="4A24C06C" w14:textId="77777777" w:rsidTr="009E73C7">
        <w:trPr>
          <w:cantSplit/>
          <w:jc w:val="center"/>
        </w:trPr>
        <w:tc>
          <w:tcPr>
            <w:tcW w:w="378" w:type="dxa"/>
          </w:tcPr>
          <w:p w14:paraId="388AA22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397A7340" w14:textId="3A4C41C3" w:rsidR="00FB41D9" w:rsidRPr="00FB41D9" w:rsidRDefault="00B21BB8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.</w:t>
            </w:r>
          </w:p>
        </w:tc>
        <w:tc>
          <w:tcPr>
            <w:tcW w:w="990" w:type="dxa"/>
          </w:tcPr>
          <w:p w14:paraId="29A43EF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1D11102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32A49FE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0961EB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2D3DBC3" w14:textId="77777777" w:rsidTr="009E73C7">
        <w:trPr>
          <w:cantSplit/>
          <w:jc w:val="center"/>
        </w:trPr>
        <w:tc>
          <w:tcPr>
            <w:tcW w:w="378" w:type="dxa"/>
          </w:tcPr>
          <w:p w14:paraId="7EF6D1C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DDA209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4206F4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B59183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40386C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657012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4A269EF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B41D9" w:rsidRPr="00FB41D9" w14:paraId="25114CD8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35C6C21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FB41D9" w:rsidRPr="00FB41D9" w14:paraId="13C5D362" w14:textId="77777777" w:rsidTr="009E73C7">
        <w:trPr>
          <w:cantSplit/>
          <w:jc w:val="center"/>
        </w:trPr>
        <w:tc>
          <w:tcPr>
            <w:tcW w:w="378" w:type="dxa"/>
          </w:tcPr>
          <w:p w14:paraId="23BDB57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3FE661A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43D26F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90C059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D3FD02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3421D8B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182B45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5E4CAC9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3E851D6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B41D9" w:rsidRPr="00FB41D9" w14:paraId="1DF7ECAB" w14:textId="77777777" w:rsidTr="009E73C7">
        <w:trPr>
          <w:cantSplit/>
          <w:jc w:val="center"/>
        </w:trPr>
        <w:tc>
          <w:tcPr>
            <w:tcW w:w="378" w:type="dxa"/>
          </w:tcPr>
          <w:p w14:paraId="274B1DB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07BF910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5B2C99E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591A231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AC1FFB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F7B730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4E5A4E39" w14:textId="77777777" w:rsidTr="009E73C7">
        <w:trPr>
          <w:cantSplit/>
          <w:jc w:val="center"/>
        </w:trPr>
        <w:tc>
          <w:tcPr>
            <w:tcW w:w="378" w:type="dxa"/>
          </w:tcPr>
          <w:p w14:paraId="4B3F26E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0C42A0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08D650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1B6880A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31C3D5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D6B098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977BF0A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FB41D9" w:rsidRPr="00FB41D9" w14:paraId="5C843262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1E8D6C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FB41D9" w:rsidRPr="00FB41D9" w14:paraId="6F61B45B" w14:textId="77777777" w:rsidTr="009E73C7">
        <w:trPr>
          <w:jc w:val="center"/>
        </w:trPr>
        <w:tc>
          <w:tcPr>
            <w:tcW w:w="1728" w:type="dxa"/>
          </w:tcPr>
          <w:p w14:paraId="568DCC3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18E153E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175D3FB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FB41D9" w:rsidRPr="00FB41D9" w14:paraId="14DD3389" w14:textId="77777777" w:rsidTr="009E73C7">
        <w:trPr>
          <w:jc w:val="center"/>
        </w:trPr>
        <w:tc>
          <w:tcPr>
            <w:tcW w:w="1728" w:type="dxa"/>
          </w:tcPr>
          <w:p w14:paraId="1250EA5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453AD90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DA3ED8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911C6F2" w14:textId="77777777" w:rsidTr="009E73C7">
        <w:trPr>
          <w:jc w:val="center"/>
        </w:trPr>
        <w:tc>
          <w:tcPr>
            <w:tcW w:w="1728" w:type="dxa"/>
          </w:tcPr>
          <w:p w14:paraId="050EC53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22B1B76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D51EF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A09E3E5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B41D9" w:rsidRPr="00FB41D9" w14:paraId="02103695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38788196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7" w:name="_Toc85755490"/>
            <w:bookmarkStart w:id="68" w:name="_Toc89632750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67"/>
            <w:bookmarkEnd w:id="68"/>
          </w:p>
        </w:tc>
      </w:tr>
      <w:tr w:rsidR="00FB41D9" w:rsidRPr="00FB41D9" w14:paraId="12F59F76" w14:textId="77777777" w:rsidTr="009E73C7">
        <w:trPr>
          <w:jc w:val="center"/>
        </w:trPr>
        <w:tc>
          <w:tcPr>
            <w:tcW w:w="8748" w:type="dxa"/>
          </w:tcPr>
          <w:p w14:paraId="430A928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07A2FDF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73F32437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FB41D9" w:rsidRPr="00FB41D9" w14:paraId="00D6A2B0" w14:textId="77777777" w:rsidTr="009E73C7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51C1549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FB41D9" w:rsidRPr="00FB41D9" w14:paraId="4D3FAD47" w14:textId="77777777" w:rsidTr="009E73C7">
        <w:trPr>
          <w:cantSplit/>
          <w:jc w:val="center"/>
        </w:trPr>
        <w:tc>
          <w:tcPr>
            <w:tcW w:w="378" w:type="dxa"/>
          </w:tcPr>
          <w:p w14:paraId="452BE32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FB5FEE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4400978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65C28F1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73F8CFF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2B4EB8F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061B3A0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5D8E8F1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4113353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18ECBDF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B41D9" w:rsidRPr="00FB41D9" w14:paraId="3864675A" w14:textId="77777777" w:rsidTr="009E73C7">
        <w:trPr>
          <w:cantSplit/>
          <w:jc w:val="center"/>
        </w:trPr>
        <w:tc>
          <w:tcPr>
            <w:tcW w:w="378" w:type="dxa"/>
          </w:tcPr>
          <w:p w14:paraId="1EE757C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2C1E749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276B606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5D5F2FC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27B9D57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1F400C9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772F606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6F91688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FB41D9" w:rsidRPr="00FB41D9" w14:paraId="56056DA8" w14:textId="77777777" w:rsidTr="009E73C7">
        <w:trPr>
          <w:cantSplit/>
          <w:jc w:val="center"/>
        </w:trPr>
        <w:tc>
          <w:tcPr>
            <w:tcW w:w="378" w:type="dxa"/>
          </w:tcPr>
          <w:p w14:paraId="7EDDACD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93D1A2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8207CC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15F530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102107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3F3B2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FCCA2A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889B58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3462DA5" w14:textId="77777777" w:rsidTr="009E73C7">
        <w:trPr>
          <w:cantSplit/>
          <w:jc w:val="center"/>
        </w:trPr>
        <w:tc>
          <w:tcPr>
            <w:tcW w:w="378" w:type="dxa"/>
          </w:tcPr>
          <w:p w14:paraId="294CA4A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C55F76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9012EF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73A00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7CE443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F1CDE5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18B2F1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39B2E2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4D2E071" w14:textId="77777777" w:rsidTr="009E73C7">
        <w:trPr>
          <w:cantSplit/>
          <w:jc w:val="center"/>
        </w:trPr>
        <w:tc>
          <w:tcPr>
            <w:tcW w:w="378" w:type="dxa"/>
          </w:tcPr>
          <w:p w14:paraId="3651B69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D743D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85225F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287114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2AEB28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302ACF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8B18E9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EB8063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8F929F1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FB41D9" w:rsidRPr="00FB41D9" w14:paraId="029BC65D" w14:textId="77777777" w:rsidTr="009E73C7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49CAC2B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FB41D9" w:rsidRPr="00FB41D9" w14:paraId="1B80CA2B" w14:textId="77777777" w:rsidTr="009E73C7">
        <w:trPr>
          <w:jc w:val="center"/>
        </w:trPr>
        <w:tc>
          <w:tcPr>
            <w:tcW w:w="378" w:type="dxa"/>
          </w:tcPr>
          <w:p w14:paraId="2D158AE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2E7E340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3A9DFFC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5A6A40F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394B557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1A1A9B3D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9C220F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777696B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FB41D9" w14:paraId="458B1D26" w14:textId="77777777" w:rsidTr="009E73C7">
        <w:trPr>
          <w:jc w:val="center"/>
        </w:trPr>
        <w:tc>
          <w:tcPr>
            <w:tcW w:w="378" w:type="dxa"/>
          </w:tcPr>
          <w:p w14:paraId="36D88573" w14:textId="0416F594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2B845E9A" w14:textId="17DB788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102DFAE9" w14:textId="59AB8385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4EFF82A1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B4326FE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A3BA336" w14:textId="23E1732A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7CF10649" w14:textId="1B0BD0AD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FB41D9" w14:paraId="3846AEDD" w14:textId="77777777" w:rsidTr="009E73C7">
        <w:trPr>
          <w:jc w:val="center"/>
        </w:trPr>
        <w:tc>
          <w:tcPr>
            <w:tcW w:w="378" w:type="dxa"/>
          </w:tcPr>
          <w:p w14:paraId="04EA13C0" w14:textId="4D4018EF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304512B" w14:textId="0F7316D8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7AA9CBC" w14:textId="73B204E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74BC863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15373FA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9951AE1" w14:textId="695EC4D5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8351A81" w14:textId="75EB92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FB41D9" w14:paraId="1B2484FE" w14:textId="77777777" w:rsidTr="009E73C7">
        <w:trPr>
          <w:jc w:val="center"/>
        </w:trPr>
        <w:tc>
          <w:tcPr>
            <w:tcW w:w="378" w:type="dxa"/>
          </w:tcPr>
          <w:p w14:paraId="0AAF32A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E35CB89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0CE357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1E4EE78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69D30E9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6A20C7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D784CBB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FB41D9" w14:paraId="7EE41514" w14:textId="77777777" w:rsidTr="009E73C7">
        <w:trPr>
          <w:jc w:val="center"/>
        </w:trPr>
        <w:tc>
          <w:tcPr>
            <w:tcW w:w="378" w:type="dxa"/>
          </w:tcPr>
          <w:p w14:paraId="630EBCB1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769C9E3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072DF68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1F17FBC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8BE18CC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FCA5195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FA8843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F0992FC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629C15F" w14:textId="77777777" w:rsidR="007D7320" w:rsidRDefault="007D7320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E3BC36E" w14:textId="77777777" w:rsidR="007D7320" w:rsidRDefault="007D7320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02D0A25" w14:textId="77777777" w:rsidR="007D7320" w:rsidRDefault="007D7320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C3E4D0F" w14:textId="10A3C63A" w:rsidR="007D7320" w:rsidRDefault="007D7320" w:rsidP="007D7320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General Settings Scenario</w:t>
      </w:r>
    </w:p>
    <w:p w14:paraId="5D1F12F6" w14:textId="77777777" w:rsidR="007D7320" w:rsidRDefault="007D7320" w:rsidP="007D7320">
      <w:pPr>
        <w:spacing w:after="0"/>
        <w:rPr>
          <w:b/>
          <w:bCs/>
        </w:rPr>
      </w:pPr>
    </w:p>
    <w:p w14:paraId="0C275165" w14:textId="77777777" w:rsidR="007D7320" w:rsidRPr="00DA5978" w:rsidRDefault="007D7320" w:rsidP="007D7320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general settings tab</w:t>
      </w:r>
    </w:p>
    <w:p w14:paraId="5B6A43FD" w14:textId="77777777" w:rsidR="007D7320" w:rsidRDefault="007D7320" w:rsidP="007D7320">
      <w:pPr>
        <w:spacing w:after="0"/>
      </w:pPr>
      <w:r>
        <w:t>Application tells display class to load the general settings layout</w:t>
      </w:r>
    </w:p>
    <w:p w14:paraId="16BF38E0" w14:textId="77777777" w:rsidR="007D7320" w:rsidRPr="00A971E1" w:rsidRDefault="007D7320" w:rsidP="007D7320">
      <w:pPr>
        <w:spacing w:after="0"/>
      </w:pPr>
      <w:r>
        <w:t>Application listens for settings changes</w:t>
      </w:r>
    </w:p>
    <w:p w14:paraId="40F5956F" w14:textId="77777777" w:rsidR="007D7320" w:rsidRDefault="007D7320" w:rsidP="007D7320">
      <w:pPr>
        <w:spacing w:after="0"/>
      </w:pPr>
    </w:p>
    <w:p w14:paraId="287295AC" w14:textId="77777777" w:rsidR="007D7320" w:rsidRDefault="007D7320" w:rsidP="007D7320">
      <w:pPr>
        <w:spacing w:after="0"/>
        <w:rPr>
          <w:b/>
          <w:bCs/>
        </w:rPr>
      </w:pPr>
      <w:r>
        <w:rPr>
          <w:b/>
          <w:bCs/>
        </w:rPr>
        <w:t>User modifies the general settings</w:t>
      </w:r>
    </w:p>
    <w:p w14:paraId="4EE4B2DD" w14:textId="77777777" w:rsidR="007D7320" w:rsidRDefault="007D7320" w:rsidP="007D7320">
      <w:pPr>
        <w:spacing w:after="0"/>
      </w:pPr>
      <w:r>
        <w:t xml:space="preserve">Application tells settings class to update </w:t>
      </w:r>
      <w:r w:rsidRPr="002A1501">
        <w:t>local settings</w:t>
      </w:r>
      <w:r>
        <w:t xml:space="preserve"> as changes are made</w:t>
      </w:r>
    </w:p>
    <w:p w14:paraId="36AE97C9" w14:textId="77777777" w:rsidR="007D7320" w:rsidRDefault="007D7320" w:rsidP="007D7320">
      <w:pPr>
        <w:spacing w:after="0"/>
        <w:rPr>
          <w:b/>
          <w:bCs/>
        </w:rPr>
      </w:pPr>
    </w:p>
    <w:p w14:paraId="6301C924" w14:textId="77777777" w:rsidR="007D7320" w:rsidRDefault="007D7320" w:rsidP="007D7320">
      <w:pPr>
        <w:spacing w:after="0"/>
        <w:rPr>
          <w:b/>
          <w:bCs/>
        </w:rPr>
      </w:pPr>
      <w:r>
        <w:rPr>
          <w:b/>
          <w:bCs/>
        </w:rPr>
        <w:t>User clicks apply to save settings</w:t>
      </w:r>
    </w:p>
    <w:p w14:paraId="568E6316" w14:textId="77777777" w:rsidR="007D7320" w:rsidRDefault="007D7320" w:rsidP="007D7320">
      <w:pPr>
        <w:spacing w:after="0"/>
      </w:pPr>
      <w:r>
        <w:t xml:space="preserve">Application tells settings class to </w:t>
      </w:r>
      <w:r w:rsidRPr="002A1501">
        <w:t>save local settings to config file</w:t>
      </w:r>
    </w:p>
    <w:p w14:paraId="2F7C2A3F" w14:textId="77777777" w:rsidR="007D7320" w:rsidRDefault="007D7320" w:rsidP="007D7320">
      <w:pPr>
        <w:spacing w:after="0"/>
      </w:pPr>
      <w:r>
        <w:t>Application applies settings to application</w:t>
      </w:r>
    </w:p>
    <w:p w14:paraId="496D71E7" w14:textId="77777777" w:rsidR="007D7320" w:rsidRPr="002A1501" w:rsidRDefault="007D7320" w:rsidP="007D7320">
      <w:pPr>
        <w:spacing w:after="0"/>
      </w:pPr>
      <w:r>
        <w:t>Application sends update settings signal to taskbar application if running</w:t>
      </w:r>
    </w:p>
    <w:p w14:paraId="6EF16D97" w14:textId="77777777" w:rsidR="007D7320" w:rsidRDefault="007D7320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D58849E" w14:textId="483D339A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B41D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61580DA9" w14:textId="5E49A796" w:rsidR="007D7320" w:rsidRDefault="007D7320" w:rsidP="007D7320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General Settings Diagram</w:t>
      </w:r>
    </w:p>
    <w:p w14:paraId="4AAF0D58" w14:textId="77777777" w:rsidR="00CA0491" w:rsidRPr="00CA0491" w:rsidRDefault="00CA0491" w:rsidP="00CA0491"/>
    <w:p w14:paraId="50829421" w14:textId="224BF760" w:rsidR="007D7320" w:rsidRPr="007D7320" w:rsidRDefault="00CA0491" w:rsidP="007D7320">
      <w:pPr>
        <w:rPr>
          <w:rFonts w:asciiTheme="majorHAnsi" w:eastAsiaTheme="majorEastAsia" w:hAnsiTheme="majorHAnsi" w:cstheme="majorBidi"/>
          <w:b/>
          <w:bCs/>
          <w:color w:val="000000" w:themeColor="text1"/>
          <w:sz w:val="26"/>
          <w:szCs w:val="26"/>
        </w:rPr>
      </w:pPr>
      <w:r>
        <w:rPr>
          <w:b/>
          <w:bCs/>
          <w:noProof/>
          <w:color w:val="000000" w:themeColor="text1"/>
        </w:rPr>
        <w:drawing>
          <wp:inline distT="0" distB="0" distL="0" distR="0" wp14:anchorId="575DE308" wp14:editId="36B66F41">
            <wp:extent cx="5943600" cy="3901440"/>
            <wp:effectExtent l="0" t="0" r="0" b="3810"/>
            <wp:docPr id="5" name="Picture 5" descr="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able&#10;&#10;Description automatically generated with medium confidence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7320">
        <w:rPr>
          <w:b/>
          <w:bCs/>
          <w:color w:val="000000" w:themeColor="text1"/>
        </w:rPr>
        <w:br w:type="page"/>
      </w:r>
    </w:p>
    <w:p w14:paraId="30EB4B30" w14:textId="0D1D6B05" w:rsidR="00FB41D9" w:rsidRDefault="008B1EC7" w:rsidP="004D38CF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lastRenderedPageBreak/>
        <w:t>Taskbar</w:t>
      </w:r>
      <w:r w:rsidR="004D38CF" w:rsidRPr="004D38CF">
        <w:rPr>
          <w:b/>
          <w:bCs/>
          <w:color w:val="000000" w:themeColor="text1"/>
        </w:rPr>
        <w:t xml:space="preserve"> Settings</w:t>
      </w:r>
    </w:p>
    <w:p w14:paraId="62627ABB" w14:textId="770B4E78" w:rsidR="004D38CF" w:rsidRDefault="004D38CF" w:rsidP="004D38C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D38CF" w:rsidRPr="004D38CF" w14:paraId="1E1C5017" w14:textId="77777777" w:rsidTr="009E73C7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5399BD6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9" w:name="_Toc85755492"/>
            <w:bookmarkStart w:id="70" w:name="_Toc89632754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69"/>
            <w:bookmarkEnd w:id="70"/>
          </w:p>
        </w:tc>
      </w:tr>
      <w:tr w:rsidR="004D38CF" w:rsidRPr="004D38CF" w14:paraId="33DFFCDE" w14:textId="77777777" w:rsidTr="009E73C7">
        <w:trPr>
          <w:trHeight w:val="764"/>
          <w:jc w:val="center"/>
        </w:trPr>
        <w:tc>
          <w:tcPr>
            <w:tcW w:w="4518" w:type="dxa"/>
          </w:tcPr>
          <w:p w14:paraId="3F3932AF" w14:textId="2A901682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121006">
              <w:rPr>
                <w:rFonts w:ascii="Tahoma" w:eastAsia="Times New Roman" w:hAnsi="Tahoma" w:cs="Times New Roman"/>
                <w:sz w:val="16"/>
                <w:szCs w:val="20"/>
              </w:rPr>
              <w:t>13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00 </w:t>
            </w:r>
            <w:r w:rsidR="008B1EC7">
              <w:rPr>
                <w:rFonts w:ascii="Tahoma" w:eastAsia="Times New Roman" w:hAnsi="Tahoma" w:cs="Times New Roman"/>
                <w:sz w:val="16"/>
                <w:szCs w:val="20"/>
              </w:rPr>
              <w:t>Task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</w:t>
            </w:r>
          </w:p>
          <w:p w14:paraId="105A437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71DBB2B4" w14:textId="00E8278E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Modify the </w:t>
            </w:r>
            <w:r w:rsidR="008B1EC7">
              <w:rPr>
                <w:rFonts w:ascii="Tahoma" w:eastAsia="Times New Roman" w:hAnsi="Tahoma" w:cs="Times New Roman"/>
                <w:sz w:val="16"/>
                <w:szCs w:val="20"/>
              </w:rPr>
              <w:t>task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 for the taskbar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1463883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496E9F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2F4A757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D38CF" w:rsidRPr="004D38CF" w14:paraId="0682529D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EC49483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1" w:name="_Toc85755493"/>
            <w:bookmarkStart w:id="72" w:name="_Toc89632755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71"/>
            <w:bookmarkEnd w:id="72"/>
          </w:p>
        </w:tc>
      </w:tr>
      <w:tr w:rsidR="004D38CF" w:rsidRPr="004D38CF" w14:paraId="6287068C" w14:textId="77777777" w:rsidTr="009E73C7">
        <w:trPr>
          <w:trHeight w:val="260"/>
          <w:jc w:val="center"/>
        </w:trPr>
        <w:tc>
          <w:tcPr>
            <w:tcW w:w="1008" w:type="dxa"/>
          </w:tcPr>
          <w:p w14:paraId="50A80F99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3" w:name="_Toc85755494"/>
            <w:bookmarkStart w:id="74" w:name="_Toc89632756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73"/>
            <w:bookmarkEnd w:id="74"/>
          </w:p>
        </w:tc>
        <w:tc>
          <w:tcPr>
            <w:tcW w:w="7740" w:type="dxa"/>
          </w:tcPr>
          <w:p w14:paraId="5A6B541F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4D38CF" w:rsidRPr="004D38CF" w14:paraId="1B610483" w14:textId="77777777" w:rsidTr="009E73C7">
        <w:trPr>
          <w:trHeight w:val="260"/>
          <w:jc w:val="center"/>
        </w:trPr>
        <w:tc>
          <w:tcPr>
            <w:tcW w:w="1008" w:type="dxa"/>
          </w:tcPr>
          <w:p w14:paraId="7113082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022D3543" w14:textId="56EAC014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ser should be able to configure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appearance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 of the taskbar display.</w:t>
            </w:r>
          </w:p>
        </w:tc>
      </w:tr>
      <w:tr w:rsidR="004D38CF" w:rsidRPr="004D38CF" w14:paraId="7682C563" w14:textId="77777777" w:rsidTr="009E73C7">
        <w:trPr>
          <w:trHeight w:val="260"/>
          <w:jc w:val="center"/>
        </w:trPr>
        <w:tc>
          <w:tcPr>
            <w:tcW w:w="1008" w:type="dxa"/>
          </w:tcPr>
          <w:p w14:paraId="73F6DFC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60F372A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12FBCC6C" w14:textId="77777777" w:rsidTr="009E73C7">
        <w:trPr>
          <w:trHeight w:val="260"/>
          <w:jc w:val="center"/>
        </w:trPr>
        <w:tc>
          <w:tcPr>
            <w:tcW w:w="1008" w:type="dxa"/>
          </w:tcPr>
          <w:p w14:paraId="11DB5AC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73763C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2D09AFC" w14:textId="77777777" w:rsidTr="009E73C7">
        <w:trPr>
          <w:trHeight w:val="260"/>
          <w:jc w:val="center"/>
        </w:trPr>
        <w:tc>
          <w:tcPr>
            <w:tcW w:w="1008" w:type="dxa"/>
          </w:tcPr>
          <w:p w14:paraId="60DDF9C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3EC3A65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D6B7C6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3D4AEB6A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354F515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5" w:name="_Toc85755495"/>
            <w:bookmarkStart w:id="76" w:name="_Toc89632757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75"/>
            <w:bookmarkEnd w:id="76"/>
          </w:p>
        </w:tc>
      </w:tr>
      <w:tr w:rsidR="004D38CF" w:rsidRPr="004D38CF" w14:paraId="1C33920E" w14:textId="77777777" w:rsidTr="009E73C7">
        <w:trPr>
          <w:jc w:val="center"/>
        </w:trPr>
        <w:tc>
          <w:tcPr>
            <w:tcW w:w="2214" w:type="dxa"/>
          </w:tcPr>
          <w:p w14:paraId="7E36119A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7" w:name="_Toc85755496"/>
            <w:bookmarkStart w:id="78" w:name="_Toc89632758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77"/>
            <w:bookmarkEnd w:id="78"/>
          </w:p>
        </w:tc>
        <w:tc>
          <w:tcPr>
            <w:tcW w:w="2214" w:type="dxa"/>
          </w:tcPr>
          <w:p w14:paraId="7B4E47D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0525F4F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D38CF" w:rsidRPr="004D38CF" w14:paraId="3CFBF589" w14:textId="77777777" w:rsidTr="009E73C7">
        <w:trPr>
          <w:jc w:val="center"/>
        </w:trPr>
        <w:tc>
          <w:tcPr>
            <w:tcW w:w="2214" w:type="dxa"/>
          </w:tcPr>
          <w:p w14:paraId="0176F34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4B5F127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1953C01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4D38CF" w:rsidRPr="004D38CF" w14:paraId="3F7AA439" w14:textId="77777777" w:rsidTr="009E73C7">
        <w:trPr>
          <w:jc w:val="center"/>
        </w:trPr>
        <w:tc>
          <w:tcPr>
            <w:tcW w:w="2214" w:type="dxa"/>
          </w:tcPr>
          <w:p w14:paraId="29076CCD" w14:textId="19C34B1F" w:rsidR="004D38CF" w:rsidRPr="004D38CF" w:rsidRDefault="00CA0491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1CE5BAC2" w14:textId="7B431420" w:rsidR="004D38CF" w:rsidRPr="004D38CF" w:rsidRDefault="00CA0491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343A667D" w14:textId="565FF7C9" w:rsidR="004D38CF" w:rsidRPr="004D38CF" w:rsidRDefault="00CA0491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4D38CF" w:rsidRPr="004D38CF" w14:paraId="294D45BF" w14:textId="77777777" w:rsidTr="009E73C7">
        <w:trPr>
          <w:jc w:val="center"/>
        </w:trPr>
        <w:tc>
          <w:tcPr>
            <w:tcW w:w="2214" w:type="dxa"/>
          </w:tcPr>
          <w:p w14:paraId="5EFAFE3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DF85AB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BBC7E7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11E11B0D" w14:textId="77777777" w:rsidTr="009E73C7">
        <w:trPr>
          <w:jc w:val="center"/>
        </w:trPr>
        <w:tc>
          <w:tcPr>
            <w:tcW w:w="2214" w:type="dxa"/>
          </w:tcPr>
          <w:p w14:paraId="14797D0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3BEBB8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72C19A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3D76D1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55DE8CB9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A81852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4D38CF" w:rsidRPr="004D38CF" w14:paraId="392129C0" w14:textId="77777777" w:rsidTr="009E73C7">
        <w:trPr>
          <w:jc w:val="center"/>
        </w:trPr>
        <w:tc>
          <w:tcPr>
            <w:tcW w:w="2214" w:type="dxa"/>
          </w:tcPr>
          <w:p w14:paraId="55C987C5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9" w:name="_Toc85755497"/>
            <w:bookmarkStart w:id="80" w:name="_Toc89632759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79"/>
            <w:bookmarkEnd w:id="80"/>
          </w:p>
        </w:tc>
        <w:tc>
          <w:tcPr>
            <w:tcW w:w="2214" w:type="dxa"/>
          </w:tcPr>
          <w:p w14:paraId="2F6A865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24B1193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4D38CF" w:rsidRPr="004D38CF" w14:paraId="40EFE604" w14:textId="77777777" w:rsidTr="009E73C7">
        <w:trPr>
          <w:jc w:val="center"/>
        </w:trPr>
        <w:tc>
          <w:tcPr>
            <w:tcW w:w="2214" w:type="dxa"/>
          </w:tcPr>
          <w:p w14:paraId="484B6B43" w14:textId="77777777" w:rsidR="004D38CF" w:rsidRPr="004D38CF" w:rsidRDefault="004D38CF" w:rsidP="004D38C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81" w:name="_Toc85755498"/>
            <w:bookmarkStart w:id="82" w:name="_Toc89632760"/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81"/>
            <w:bookmarkEnd w:id="82"/>
          </w:p>
        </w:tc>
        <w:tc>
          <w:tcPr>
            <w:tcW w:w="2214" w:type="dxa"/>
          </w:tcPr>
          <w:p w14:paraId="105ED2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0B4536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5DA56C8" w14:textId="77777777" w:rsidTr="009E73C7">
        <w:trPr>
          <w:jc w:val="center"/>
        </w:trPr>
        <w:tc>
          <w:tcPr>
            <w:tcW w:w="2214" w:type="dxa"/>
          </w:tcPr>
          <w:p w14:paraId="4E57F441" w14:textId="77777777" w:rsidR="004D38CF" w:rsidRPr="004D38CF" w:rsidRDefault="004D38CF" w:rsidP="004D38C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F42426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BFAF6C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44027B9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1B575D91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40C1C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4D38CF" w:rsidRPr="004D38CF" w14:paraId="0CFDDE71" w14:textId="77777777" w:rsidTr="009E73C7">
        <w:trPr>
          <w:jc w:val="center"/>
        </w:trPr>
        <w:tc>
          <w:tcPr>
            <w:tcW w:w="2214" w:type="dxa"/>
          </w:tcPr>
          <w:p w14:paraId="01AD4ED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70B5FBF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10905AF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4D38CF" w:rsidRPr="004D38CF" w14:paraId="5DE68D97" w14:textId="77777777" w:rsidTr="009E73C7">
        <w:trPr>
          <w:jc w:val="center"/>
        </w:trPr>
        <w:tc>
          <w:tcPr>
            <w:tcW w:w="2214" w:type="dxa"/>
          </w:tcPr>
          <w:p w14:paraId="024B5771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F663AFB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2FF17A1E" w14:textId="30EF53A6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4D38CF" w:rsidRPr="004D38CF" w14:paraId="74107B75" w14:textId="77777777" w:rsidTr="009E73C7">
        <w:trPr>
          <w:jc w:val="center"/>
        </w:trPr>
        <w:tc>
          <w:tcPr>
            <w:tcW w:w="2214" w:type="dxa"/>
          </w:tcPr>
          <w:p w14:paraId="70D2B8A3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F023CCC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3E35A6A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4D38CF" w:rsidRPr="004D38CF" w14:paraId="4A96783A" w14:textId="77777777" w:rsidTr="009E73C7">
        <w:trPr>
          <w:jc w:val="center"/>
        </w:trPr>
        <w:tc>
          <w:tcPr>
            <w:tcW w:w="2214" w:type="dxa"/>
          </w:tcPr>
          <w:p w14:paraId="375D2786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BC20870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DCA727A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098F34F8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D38CF" w:rsidRPr="004D38CF" w14:paraId="6D1DAA76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5EFD72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4D38CF" w:rsidRPr="004D38CF" w14:paraId="60283F08" w14:textId="77777777" w:rsidTr="009E73C7">
        <w:trPr>
          <w:cantSplit/>
          <w:jc w:val="center"/>
        </w:trPr>
        <w:tc>
          <w:tcPr>
            <w:tcW w:w="558" w:type="dxa"/>
          </w:tcPr>
          <w:p w14:paraId="2621730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C464DE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4D38CF" w:rsidRPr="004D38CF" w14:paraId="069A7D9C" w14:textId="77777777" w:rsidTr="009E73C7">
        <w:trPr>
          <w:cantSplit/>
          <w:jc w:val="center"/>
        </w:trPr>
        <w:tc>
          <w:tcPr>
            <w:tcW w:w="558" w:type="dxa"/>
          </w:tcPr>
          <w:p w14:paraId="0307101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1020C31" w14:textId="05B03FCF" w:rsidR="004D38CF" w:rsidRPr="004D38CF" w:rsidRDefault="00A00CE4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6FD190ED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D38CF" w:rsidRPr="004D38CF" w14:paraId="20AC10FF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55B1CA5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4D38CF" w:rsidRPr="004D38CF" w14:paraId="2DE0B1EB" w14:textId="77777777" w:rsidTr="009E73C7">
        <w:trPr>
          <w:jc w:val="center"/>
        </w:trPr>
        <w:tc>
          <w:tcPr>
            <w:tcW w:w="8748" w:type="dxa"/>
          </w:tcPr>
          <w:p w14:paraId="0414D29E" w14:textId="2C8CE1CB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201658E4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4D38CF" w:rsidRPr="004D38CF" w14:paraId="4DB50509" w14:textId="77777777" w:rsidTr="009E73C7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45CF87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4D38CF" w:rsidRPr="004D38CF" w14:paraId="52827C2A" w14:textId="77777777" w:rsidTr="009E73C7">
        <w:trPr>
          <w:jc w:val="center"/>
        </w:trPr>
        <w:tc>
          <w:tcPr>
            <w:tcW w:w="1098" w:type="dxa"/>
          </w:tcPr>
          <w:p w14:paraId="348F044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6DA3379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299846A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51DAD0A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4D38CF" w:rsidRPr="004D38CF" w14:paraId="03672F67" w14:textId="77777777" w:rsidTr="009E73C7">
        <w:trPr>
          <w:jc w:val="center"/>
        </w:trPr>
        <w:tc>
          <w:tcPr>
            <w:tcW w:w="1098" w:type="dxa"/>
          </w:tcPr>
          <w:p w14:paraId="72E242A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6D22FF7D" w14:textId="1D23AE28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2B058E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7250089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248EE790" w14:textId="77777777" w:rsidTr="009E73C7">
        <w:trPr>
          <w:jc w:val="center"/>
        </w:trPr>
        <w:tc>
          <w:tcPr>
            <w:tcW w:w="1098" w:type="dxa"/>
          </w:tcPr>
          <w:p w14:paraId="2892371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0C5861CC" w14:textId="3DBCB53D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User clicks the </w:t>
            </w:r>
            <w:r w:rsidR="008B1EC7">
              <w:rPr>
                <w:rFonts w:ascii="Tahoma" w:eastAsia="Times New Roman" w:hAnsi="Tahoma" w:cs="Times New Roman"/>
                <w:sz w:val="16"/>
                <w:szCs w:val="20"/>
              </w:rPr>
              <w:t>Task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5AC8CE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7A7345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44D66519" w14:textId="77777777" w:rsidTr="009E73C7">
        <w:trPr>
          <w:jc w:val="center"/>
        </w:trPr>
        <w:tc>
          <w:tcPr>
            <w:tcW w:w="1098" w:type="dxa"/>
          </w:tcPr>
          <w:p w14:paraId="1956348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1B295E15" w14:textId="0C0D6EBA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gramStart"/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User</w:t>
            </w:r>
            <w:proofErr w:type="gramEnd"/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adjust the </w:t>
            </w:r>
            <w:r w:rsidR="008B1EC7">
              <w:rPr>
                <w:rFonts w:ascii="Tahoma" w:eastAsia="Times New Roman" w:hAnsi="Tahoma" w:cs="Times New Roman"/>
                <w:sz w:val="16"/>
                <w:szCs w:val="20"/>
              </w:rPr>
              <w:t>Task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D0B12F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4CE33E3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344A703E" w14:textId="77777777" w:rsidTr="009E73C7">
        <w:trPr>
          <w:jc w:val="center"/>
        </w:trPr>
        <w:tc>
          <w:tcPr>
            <w:tcW w:w="1098" w:type="dxa"/>
          </w:tcPr>
          <w:p w14:paraId="6FF154D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18516187" w14:textId="69FA88EC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517373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6ADCAD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6C0DCD5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FE496D8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D38C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4D38CF" w:rsidRPr="004D38CF" w14:paraId="17307055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F7BB08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4D38CF" w:rsidRPr="004D38CF" w14:paraId="3EB5A059" w14:textId="77777777" w:rsidTr="009E73C7">
        <w:trPr>
          <w:jc w:val="center"/>
        </w:trPr>
        <w:tc>
          <w:tcPr>
            <w:tcW w:w="2358" w:type="dxa"/>
          </w:tcPr>
          <w:p w14:paraId="38522A5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432E638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65AD26C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4D38CF" w:rsidRPr="004D38CF" w14:paraId="104DC0A6" w14:textId="77777777" w:rsidTr="009E73C7">
        <w:trPr>
          <w:jc w:val="center"/>
        </w:trPr>
        <w:tc>
          <w:tcPr>
            <w:tcW w:w="2358" w:type="dxa"/>
          </w:tcPr>
          <w:p w14:paraId="58D53A1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07217FD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2B30F5A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448C5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D38CF" w:rsidRPr="004D38CF" w14:paraId="0BBE2EFB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DC86456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83" w:name="_Toc85755499"/>
            <w:bookmarkStart w:id="84" w:name="_Toc89632761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83"/>
            <w:bookmarkEnd w:id="84"/>
          </w:p>
        </w:tc>
      </w:tr>
      <w:tr w:rsidR="004D38CF" w:rsidRPr="004D38CF" w14:paraId="1F08CDB3" w14:textId="77777777" w:rsidTr="009E73C7">
        <w:trPr>
          <w:jc w:val="center"/>
        </w:trPr>
        <w:tc>
          <w:tcPr>
            <w:tcW w:w="648" w:type="dxa"/>
          </w:tcPr>
          <w:p w14:paraId="1A1D10D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681C417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4D38CF" w:rsidRPr="004D38CF" w14:paraId="4150C6BD" w14:textId="77777777" w:rsidTr="009E73C7">
        <w:trPr>
          <w:jc w:val="center"/>
        </w:trPr>
        <w:tc>
          <w:tcPr>
            <w:tcW w:w="648" w:type="dxa"/>
          </w:tcPr>
          <w:p w14:paraId="2FC8007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26C727DB" w14:textId="71A45FED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The changes the user made to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settings are applied properly.</w:t>
            </w:r>
          </w:p>
        </w:tc>
      </w:tr>
      <w:tr w:rsidR="004D38CF" w:rsidRPr="004D38CF" w14:paraId="1105A138" w14:textId="77777777" w:rsidTr="009E73C7">
        <w:trPr>
          <w:jc w:val="center"/>
        </w:trPr>
        <w:tc>
          <w:tcPr>
            <w:tcW w:w="648" w:type="dxa"/>
          </w:tcPr>
          <w:p w14:paraId="52E513C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3933BDD0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0068DDA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4D38CF" w:rsidRPr="004D38CF" w14:paraId="69F7F7EC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67CB9FD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4D38CF" w:rsidRPr="004D38CF" w14:paraId="48B55EC9" w14:textId="77777777" w:rsidTr="009E73C7">
        <w:trPr>
          <w:jc w:val="center"/>
        </w:trPr>
        <w:tc>
          <w:tcPr>
            <w:tcW w:w="1548" w:type="dxa"/>
          </w:tcPr>
          <w:p w14:paraId="68EF10D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36660ED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0453A52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17F2626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4D38CF" w:rsidRPr="004D38CF" w14:paraId="1DB5E125" w14:textId="77777777" w:rsidTr="009E73C7">
        <w:trPr>
          <w:jc w:val="center"/>
        </w:trPr>
        <w:tc>
          <w:tcPr>
            <w:tcW w:w="1548" w:type="dxa"/>
          </w:tcPr>
          <w:p w14:paraId="7102114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775E670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BA2557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30E0C0DA" w14:textId="77777777" w:rsidTr="009E73C7">
        <w:trPr>
          <w:jc w:val="center"/>
        </w:trPr>
        <w:tc>
          <w:tcPr>
            <w:tcW w:w="1548" w:type="dxa"/>
          </w:tcPr>
          <w:p w14:paraId="658B085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21CC629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8EE813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9532DCF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D38CF" w:rsidRPr="004D38CF" w14:paraId="77A02BD5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711240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4D38CF" w:rsidRPr="004D38CF" w14:paraId="41375225" w14:textId="77777777" w:rsidTr="009E73C7">
        <w:trPr>
          <w:cantSplit/>
          <w:jc w:val="center"/>
        </w:trPr>
        <w:tc>
          <w:tcPr>
            <w:tcW w:w="378" w:type="dxa"/>
          </w:tcPr>
          <w:p w14:paraId="56BE7DE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64F17DC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1F74351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48253A0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572FD86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618D307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008A4C8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54A5DEE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7A664A2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D38CF" w:rsidRPr="004D38CF" w14:paraId="66DD5E69" w14:textId="77777777" w:rsidTr="009E73C7">
        <w:trPr>
          <w:cantSplit/>
          <w:jc w:val="center"/>
        </w:trPr>
        <w:tc>
          <w:tcPr>
            <w:tcW w:w="378" w:type="dxa"/>
          </w:tcPr>
          <w:p w14:paraId="0257341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6675A68D" w14:textId="64FF6010" w:rsidR="004D38CF" w:rsidRPr="004D38CF" w:rsidRDefault="009E73C7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</w:t>
            </w:r>
            <w:r w:rsidR="00CC1B4F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990" w:type="dxa"/>
          </w:tcPr>
          <w:p w14:paraId="4A834D6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A3D8BF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163030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1BD511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08391BD3" w14:textId="77777777" w:rsidTr="009E73C7">
        <w:trPr>
          <w:cantSplit/>
          <w:jc w:val="center"/>
        </w:trPr>
        <w:tc>
          <w:tcPr>
            <w:tcW w:w="378" w:type="dxa"/>
          </w:tcPr>
          <w:p w14:paraId="557BC7A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08A7F00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B0B8A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6FA9A72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7E68F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E8ED2C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D26FA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D38CF" w:rsidRPr="004D38CF" w14:paraId="708C3041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51FCF69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4D38CF" w:rsidRPr="004D38CF" w14:paraId="190886AF" w14:textId="77777777" w:rsidTr="009E73C7">
        <w:trPr>
          <w:cantSplit/>
          <w:jc w:val="center"/>
        </w:trPr>
        <w:tc>
          <w:tcPr>
            <w:tcW w:w="378" w:type="dxa"/>
          </w:tcPr>
          <w:p w14:paraId="4D24190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7CE24091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ED3FF01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75EA747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3E82244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21B5F91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D214CD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618D55AD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61CC6F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D38CF" w:rsidRPr="004D38CF" w14:paraId="45AFE32D" w14:textId="77777777" w:rsidTr="009E73C7">
        <w:trPr>
          <w:cantSplit/>
          <w:jc w:val="center"/>
        </w:trPr>
        <w:tc>
          <w:tcPr>
            <w:tcW w:w="378" w:type="dxa"/>
          </w:tcPr>
          <w:p w14:paraId="7723A27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D1CA69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3F2FD65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93E4EC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661D2B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1DE3BF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00A8771A" w14:textId="77777777" w:rsidTr="009E73C7">
        <w:trPr>
          <w:cantSplit/>
          <w:jc w:val="center"/>
        </w:trPr>
        <w:tc>
          <w:tcPr>
            <w:tcW w:w="378" w:type="dxa"/>
          </w:tcPr>
          <w:p w14:paraId="07AB0AC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47C8F4B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361FA5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60CC880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8A905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BD11F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9EDD14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D38CF" w:rsidRPr="004D38CF" w14:paraId="2C78BE77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3833AF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4D38CF" w:rsidRPr="004D38CF" w14:paraId="7C22EC57" w14:textId="77777777" w:rsidTr="009E73C7">
        <w:trPr>
          <w:jc w:val="center"/>
        </w:trPr>
        <w:tc>
          <w:tcPr>
            <w:tcW w:w="1728" w:type="dxa"/>
          </w:tcPr>
          <w:p w14:paraId="2F2F945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4F5A1DB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4F333FC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4D38CF" w:rsidRPr="004D38CF" w14:paraId="17853A45" w14:textId="77777777" w:rsidTr="009E73C7">
        <w:trPr>
          <w:jc w:val="center"/>
        </w:trPr>
        <w:tc>
          <w:tcPr>
            <w:tcW w:w="1728" w:type="dxa"/>
          </w:tcPr>
          <w:p w14:paraId="62D1BC2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232B98B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A8E133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62F6858F" w14:textId="77777777" w:rsidTr="009E73C7">
        <w:trPr>
          <w:jc w:val="center"/>
        </w:trPr>
        <w:tc>
          <w:tcPr>
            <w:tcW w:w="1728" w:type="dxa"/>
          </w:tcPr>
          <w:p w14:paraId="6D192F7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7A40117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6EA3B6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66EAB4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D38CF" w:rsidRPr="004D38CF" w14:paraId="001DD079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7EAE4F1C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5" w:name="_Toc85755500"/>
            <w:bookmarkStart w:id="86" w:name="_Toc89632762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85"/>
            <w:bookmarkEnd w:id="86"/>
          </w:p>
        </w:tc>
      </w:tr>
      <w:tr w:rsidR="004D38CF" w:rsidRPr="004D38CF" w14:paraId="27EA5C46" w14:textId="77777777" w:rsidTr="009E73C7">
        <w:trPr>
          <w:jc w:val="center"/>
        </w:trPr>
        <w:tc>
          <w:tcPr>
            <w:tcW w:w="8748" w:type="dxa"/>
          </w:tcPr>
          <w:p w14:paraId="12D369A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53881DC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64E2A957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D38CF" w:rsidRPr="004D38CF" w14:paraId="7459B0E1" w14:textId="77777777" w:rsidTr="009E73C7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66876C7C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4D38CF" w:rsidRPr="004D38CF" w14:paraId="6E3C317D" w14:textId="77777777" w:rsidTr="009E73C7">
        <w:trPr>
          <w:cantSplit/>
          <w:jc w:val="center"/>
        </w:trPr>
        <w:tc>
          <w:tcPr>
            <w:tcW w:w="378" w:type="dxa"/>
          </w:tcPr>
          <w:p w14:paraId="2FE38DC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47C3678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E66B9F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35FA485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5DB5661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1319E38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6339CEB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BBB155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32DCD6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F2D770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D38CF" w:rsidRPr="004D38CF" w14:paraId="56F1A28E" w14:textId="77777777" w:rsidTr="009E73C7">
        <w:trPr>
          <w:cantSplit/>
          <w:jc w:val="center"/>
        </w:trPr>
        <w:tc>
          <w:tcPr>
            <w:tcW w:w="378" w:type="dxa"/>
          </w:tcPr>
          <w:p w14:paraId="1643827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6F10B6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584EADF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5D7547E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775555D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1FCA23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8BCA5E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6835119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4D38CF" w:rsidRPr="004D38CF" w14:paraId="17E60E44" w14:textId="77777777" w:rsidTr="009E73C7">
        <w:trPr>
          <w:cantSplit/>
          <w:jc w:val="center"/>
        </w:trPr>
        <w:tc>
          <w:tcPr>
            <w:tcW w:w="378" w:type="dxa"/>
          </w:tcPr>
          <w:p w14:paraId="0EF5F85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457B9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DA278F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D06746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BACEF8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6F0DC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36F5F8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2B1BE8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5E6B359" w14:textId="77777777" w:rsidTr="009E73C7">
        <w:trPr>
          <w:cantSplit/>
          <w:jc w:val="center"/>
        </w:trPr>
        <w:tc>
          <w:tcPr>
            <w:tcW w:w="378" w:type="dxa"/>
          </w:tcPr>
          <w:p w14:paraId="6FBE116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AEA04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B482B1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AAA2D5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D9ADCC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9151E5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A395A8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0553AB7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515C1C11" w14:textId="77777777" w:rsidTr="009E73C7">
        <w:trPr>
          <w:cantSplit/>
          <w:jc w:val="center"/>
        </w:trPr>
        <w:tc>
          <w:tcPr>
            <w:tcW w:w="378" w:type="dxa"/>
          </w:tcPr>
          <w:p w14:paraId="2E7B4E7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B7E5C9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9B2BE2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35F24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9D51C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574F6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8D21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846DB6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5AD989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D38CF" w:rsidRPr="004D38CF" w14:paraId="2D198C65" w14:textId="77777777" w:rsidTr="009E73C7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FC469B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4D38CF" w:rsidRPr="004D38CF" w14:paraId="7F288DBC" w14:textId="77777777" w:rsidTr="009E73C7">
        <w:trPr>
          <w:jc w:val="center"/>
        </w:trPr>
        <w:tc>
          <w:tcPr>
            <w:tcW w:w="378" w:type="dxa"/>
          </w:tcPr>
          <w:p w14:paraId="482BC79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295084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3A6C7C5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6EEBE86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6B40AC5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2B203A2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E62EA9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3CD89B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4D38CF" w14:paraId="5F2F6E6B" w14:textId="77777777" w:rsidTr="009E73C7">
        <w:trPr>
          <w:jc w:val="center"/>
        </w:trPr>
        <w:tc>
          <w:tcPr>
            <w:tcW w:w="378" w:type="dxa"/>
          </w:tcPr>
          <w:p w14:paraId="51D27336" w14:textId="7E26DBDA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119AB9A9" w14:textId="63CA66DA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77D1301A" w14:textId="66D89BCD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2F2F5FFD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824134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B0C4EFD" w14:textId="1EDDE2D0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523F3DB7" w14:textId="41530926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4D38CF" w14:paraId="4DF4316C" w14:textId="77777777" w:rsidTr="009E73C7">
        <w:trPr>
          <w:jc w:val="center"/>
        </w:trPr>
        <w:tc>
          <w:tcPr>
            <w:tcW w:w="378" w:type="dxa"/>
          </w:tcPr>
          <w:p w14:paraId="39ABF003" w14:textId="79D6EA64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4238792" w14:textId="08DF4E99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3214B5C5" w14:textId="3C00E1B2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F8E1637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F7190A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A888566" w14:textId="69E97380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272820F" w14:textId="624E1E33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4D38CF" w14:paraId="01ADD959" w14:textId="77777777" w:rsidTr="009E73C7">
        <w:trPr>
          <w:jc w:val="center"/>
        </w:trPr>
        <w:tc>
          <w:tcPr>
            <w:tcW w:w="378" w:type="dxa"/>
          </w:tcPr>
          <w:p w14:paraId="2C18CA0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E0A9D65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8451066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C92D15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77546CE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92A04A9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C01873C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4D38CF" w14:paraId="7564A927" w14:textId="77777777" w:rsidTr="009E73C7">
        <w:trPr>
          <w:jc w:val="center"/>
        </w:trPr>
        <w:tc>
          <w:tcPr>
            <w:tcW w:w="378" w:type="dxa"/>
          </w:tcPr>
          <w:p w14:paraId="0577E8ED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42F8B6A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F043EA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0E3B54E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AAF2CC1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D54C387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7DDDC98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1BA39A0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F668A44" w14:textId="77777777" w:rsidR="00CA0491" w:rsidRDefault="00CA0491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44E2B51" w14:textId="77777777" w:rsidR="00CA0491" w:rsidRDefault="00CA0491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D058951" w14:textId="77777777" w:rsidR="00CA0491" w:rsidRDefault="00CA0491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DB413CA" w14:textId="57988535" w:rsidR="00CA0491" w:rsidRDefault="00CA0491" w:rsidP="00CA0491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Taskbar Settings Scenario</w:t>
      </w:r>
    </w:p>
    <w:p w14:paraId="30682099" w14:textId="77777777" w:rsidR="00CA0491" w:rsidRDefault="00CA0491" w:rsidP="00CA0491">
      <w:pPr>
        <w:spacing w:after="0"/>
        <w:rPr>
          <w:b/>
          <w:bCs/>
        </w:rPr>
      </w:pPr>
    </w:p>
    <w:p w14:paraId="25B76879" w14:textId="77777777" w:rsidR="00CA0491" w:rsidRPr="00A20374" w:rsidRDefault="00CA0491" w:rsidP="00CA0491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taskbar settings tab</w:t>
      </w:r>
    </w:p>
    <w:p w14:paraId="082FAA19" w14:textId="77777777" w:rsidR="00CA0491" w:rsidRPr="00A971E1" w:rsidRDefault="00CA0491" w:rsidP="00CA0491">
      <w:pPr>
        <w:spacing w:after="0"/>
      </w:pPr>
      <w:r>
        <w:t>Application tells display class to load the taskbar settings layout</w:t>
      </w:r>
    </w:p>
    <w:p w14:paraId="279D4724" w14:textId="77777777" w:rsidR="00CA0491" w:rsidRPr="00A971E1" w:rsidRDefault="00CA0491" w:rsidP="00CA0491">
      <w:pPr>
        <w:spacing w:after="0"/>
      </w:pPr>
      <w:r>
        <w:t>Application listens for settings changes</w:t>
      </w:r>
    </w:p>
    <w:p w14:paraId="57BF038C" w14:textId="77777777" w:rsidR="00CA0491" w:rsidRDefault="00CA0491" w:rsidP="00CA0491">
      <w:pPr>
        <w:spacing w:after="0"/>
      </w:pPr>
    </w:p>
    <w:p w14:paraId="55F7F909" w14:textId="77777777" w:rsidR="00CA0491" w:rsidRDefault="00CA0491" w:rsidP="00CA0491">
      <w:pPr>
        <w:spacing w:after="0"/>
        <w:rPr>
          <w:b/>
          <w:bCs/>
        </w:rPr>
      </w:pPr>
      <w:r>
        <w:rPr>
          <w:b/>
          <w:bCs/>
        </w:rPr>
        <w:t>User modifies the taskbar settings</w:t>
      </w:r>
    </w:p>
    <w:p w14:paraId="2519ACAE" w14:textId="77777777" w:rsidR="00CA0491" w:rsidRPr="002A1501" w:rsidRDefault="00CA0491" w:rsidP="00CA0491">
      <w:pPr>
        <w:spacing w:after="0"/>
      </w:pPr>
      <w:r>
        <w:t xml:space="preserve">Application tells settings class to update </w:t>
      </w:r>
      <w:r w:rsidRPr="002A1501">
        <w:t>local settings</w:t>
      </w:r>
      <w:r>
        <w:t xml:space="preserve"> as changes are made </w:t>
      </w:r>
    </w:p>
    <w:p w14:paraId="650263F4" w14:textId="77777777" w:rsidR="00CA0491" w:rsidRDefault="00CA0491" w:rsidP="00CA0491">
      <w:pPr>
        <w:spacing w:after="0"/>
        <w:rPr>
          <w:b/>
          <w:bCs/>
        </w:rPr>
      </w:pPr>
    </w:p>
    <w:p w14:paraId="27C17231" w14:textId="77777777" w:rsidR="00CA0491" w:rsidRDefault="00CA0491" w:rsidP="00CA0491">
      <w:pPr>
        <w:spacing w:after="0"/>
        <w:rPr>
          <w:b/>
          <w:bCs/>
        </w:rPr>
      </w:pPr>
      <w:r>
        <w:rPr>
          <w:b/>
          <w:bCs/>
        </w:rPr>
        <w:t>User clicks apply to save settings</w:t>
      </w:r>
    </w:p>
    <w:p w14:paraId="43468084" w14:textId="77777777" w:rsidR="00CA0491" w:rsidRDefault="00CA0491" w:rsidP="00CA0491">
      <w:pPr>
        <w:spacing w:after="0"/>
      </w:pPr>
      <w:r>
        <w:t>Application</w:t>
      </w:r>
      <w:r w:rsidRPr="002A1501">
        <w:t xml:space="preserve"> </w:t>
      </w:r>
      <w:r>
        <w:t xml:space="preserve">tells settings class to </w:t>
      </w:r>
      <w:r w:rsidRPr="002A1501">
        <w:t>save local settings to config file</w:t>
      </w:r>
    </w:p>
    <w:p w14:paraId="02BD2312" w14:textId="77777777" w:rsidR="00CA0491" w:rsidRDefault="00CA0491" w:rsidP="00CA0491">
      <w:pPr>
        <w:spacing w:after="0"/>
      </w:pPr>
      <w:r>
        <w:t>Application applies settings to application</w:t>
      </w:r>
    </w:p>
    <w:p w14:paraId="2CF71839" w14:textId="77777777" w:rsidR="00CA0491" w:rsidRPr="002A1501" w:rsidRDefault="00CA0491" w:rsidP="00CA0491">
      <w:pPr>
        <w:spacing w:after="0"/>
      </w:pPr>
      <w:r>
        <w:t>Application sends update settings signal to taskbar application if running</w:t>
      </w:r>
    </w:p>
    <w:p w14:paraId="1E68FC68" w14:textId="77777777" w:rsidR="00CA0491" w:rsidRPr="002A1501" w:rsidRDefault="00CA0491" w:rsidP="00CA0491">
      <w:pPr>
        <w:spacing w:after="0"/>
      </w:pPr>
    </w:p>
    <w:p w14:paraId="50417DB9" w14:textId="14CBDDC5" w:rsid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D38C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F7FF19E" w14:textId="76324351" w:rsidR="00F31828" w:rsidRDefault="00F31828" w:rsidP="00F31828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 xml:space="preserve">Taskbar Settings </w:t>
      </w:r>
      <w:r w:rsidR="0044284C">
        <w:rPr>
          <w:b/>
          <w:bCs/>
          <w:color w:val="auto"/>
        </w:rPr>
        <w:t>Diagram</w:t>
      </w:r>
    </w:p>
    <w:p w14:paraId="20FA463D" w14:textId="77777777" w:rsidR="00F31828" w:rsidRPr="00F31828" w:rsidRDefault="00F31828" w:rsidP="00F31828"/>
    <w:p w14:paraId="3C274853" w14:textId="5F09BD78" w:rsidR="00F31828" w:rsidRDefault="00F31828" w:rsidP="00F31828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13B691D8" wp14:editId="419356A0">
            <wp:extent cx="5943600" cy="3868420"/>
            <wp:effectExtent l="0" t="0" r="0" b="0"/>
            <wp:docPr id="6" name="Picture 6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able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6A98AE24" w14:textId="77777777" w:rsidR="00CA0491" w:rsidRPr="004D38CF" w:rsidRDefault="00CA0491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7CE3913" w14:textId="20C55FEE" w:rsidR="004D38CF" w:rsidRDefault="001F3D92" w:rsidP="001F3D92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Profile</w:t>
      </w:r>
      <w:r w:rsidRPr="001F3D92">
        <w:rPr>
          <w:b/>
          <w:bCs/>
          <w:color w:val="000000" w:themeColor="text1"/>
        </w:rPr>
        <w:t xml:space="preserve"> Settings</w:t>
      </w:r>
    </w:p>
    <w:p w14:paraId="4EFDE0F0" w14:textId="7CAB28DB" w:rsidR="001F3D92" w:rsidRDefault="001F3D92" w:rsidP="001F3D9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F3D92" w:rsidRPr="001F3D92" w14:paraId="28D80A33" w14:textId="77777777" w:rsidTr="00CC1B4F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7086A05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7" w:name="_Toc85755502"/>
            <w:bookmarkStart w:id="88" w:name="_Toc89632766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87"/>
            <w:bookmarkEnd w:id="88"/>
          </w:p>
        </w:tc>
      </w:tr>
      <w:tr w:rsidR="001F3D92" w:rsidRPr="001F3D92" w14:paraId="2E0CD274" w14:textId="77777777" w:rsidTr="00CC1B4F">
        <w:trPr>
          <w:trHeight w:val="764"/>
          <w:jc w:val="center"/>
        </w:trPr>
        <w:tc>
          <w:tcPr>
            <w:tcW w:w="4518" w:type="dxa"/>
          </w:tcPr>
          <w:p w14:paraId="030C0BD7" w14:textId="57FA3B90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E07115">
              <w:rPr>
                <w:rFonts w:ascii="Tahoma" w:eastAsia="Times New Roman" w:hAnsi="Tahoma" w:cs="Times New Roman"/>
                <w:sz w:val="16"/>
                <w:szCs w:val="20"/>
              </w:rPr>
              <w:t>14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00 Profile Settings</w:t>
            </w:r>
          </w:p>
          <w:p w14:paraId="002EEB4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230406A4" w14:textId="4A18F832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</w:t>
            </w:r>
            <w:r w:rsidR="00F31828">
              <w:rPr>
                <w:rFonts w:ascii="Tahoma" w:eastAsia="Times New Roman" w:hAnsi="Tahoma" w:cs="Times New Roman"/>
                <w:sz w:val="16"/>
                <w:szCs w:val="20"/>
              </w:rPr>
              <w:t>Create a new profile</w:t>
            </w:r>
          </w:p>
          <w:p w14:paraId="6C7F8CE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744C4C0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CF26B0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F3D92" w:rsidRPr="001F3D92" w14:paraId="076A2550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AFFEE6A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9" w:name="_Toc85755503"/>
            <w:bookmarkStart w:id="90" w:name="_Toc89632767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89"/>
            <w:bookmarkEnd w:id="90"/>
          </w:p>
        </w:tc>
      </w:tr>
      <w:tr w:rsidR="001F3D92" w:rsidRPr="001F3D92" w14:paraId="60123C0E" w14:textId="77777777" w:rsidTr="00CC1B4F">
        <w:trPr>
          <w:trHeight w:val="260"/>
          <w:jc w:val="center"/>
        </w:trPr>
        <w:tc>
          <w:tcPr>
            <w:tcW w:w="1008" w:type="dxa"/>
          </w:tcPr>
          <w:p w14:paraId="0E262883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1" w:name="_Toc85755504"/>
            <w:bookmarkStart w:id="92" w:name="_Toc89632768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91"/>
            <w:bookmarkEnd w:id="92"/>
          </w:p>
        </w:tc>
        <w:tc>
          <w:tcPr>
            <w:tcW w:w="7740" w:type="dxa"/>
          </w:tcPr>
          <w:p w14:paraId="68ECD0C6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F3D92" w:rsidRPr="001F3D92" w14:paraId="1A3CA810" w14:textId="77777777" w:rsidTr="00CC1B4F">
        <w:trPr>
          <w:trHeight w:val="260"/>
          <w:jc w:val="center"/>
        </w:trPr>
        <w:tc>
          <w:tcPr>
            <w:tcW w:w="1008" w:type="dxa"/>
          </w:tcPr>
          <w:p w14:paraId="3696D62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53A273AD" w14:textId="6B90CA51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load and save setting profiles.</w:t>
            </w:r>
          </w:p>
        </w:tc>
      </w:tr>
      <w:tr w:rsidR="001F3D92" w:rsidRPr="001F3D92" w14:paraId="390BC76A" w14:textId="77777777" w:rsidTr="00CC1B4F">
        <w:trPr>
          <w:trHeight w:val="260"/>
          <w:jc w:val="center"/>
        </w:trPr>
        <w:tc>
          <w:tcPr>
            <w:tcW w:w="1008" w:type="dxa"/>
          </w:tcPr>
          <w:p w14:paraId="24083D1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6B1C559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7D414CE" w14:textId="77777777" w:rsidTr="00CC1B4F">
        <w:trPr>
          <w:trHeight w:val="260"/>
          <w:jc w:val="center"/>
        </w:trPr>
        <w:tc>
          <w:tcPr>
            <w:tcW w:w="1008" w:type="dxa"/>
          </w:tcPr>
          <w:p w14:paraId="13EDED4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9B4600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4A992B08" w14:textId="77777777" w:rsidTr="00CC1B4F">
        <w:trPr>
          <w:trHeight w:val="260"/>
          <w:jc w:val="center"/>
        </w:trPr>
        <w:tc>
          <w:tcPr>
            <w:tcW w:w="1008" w:type="dxa"/>
          </w:tcPr>
          <w:p w14:paraId="6E2EE1C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79858F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114BA0E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06E56A09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332975C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3" w:name="_Toc85755505"/>
            <w:bookmarkStart w:id="94" w:name="_Toc89632769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93"/>
            <w:bookmarkEnd w:id="94"/>
          </w:p>
        </w:tc>
      </w:tr>
      <w:tr w:rsidR="001F3D92" w:rsidRPr="001F3D92" w14:paraId="4BBA32C5" w14:textId="77777777" w:rsidTr="00CC1B4F">
        <w:trPr>
          <w:jc w:val="center"/>
        </w:trPr>
        <w:tc>
          <w:tcPr>
            <w:tcW w:w="2214" w:type="dxa"/>
          </w:tcPr>
          <w:p w14:paraId="2A2184EE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5" w:name="_Toc85755506"/>
            <w:bookmarkStart w:id="96" w:name="_Toc89632770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95"/>
            <w:bookmarkEnd w:id="96"/>
          </w:p>
        </w:tc>
        <w:tc>
          <w:tcPr>
            <w:tcW w:w="2214" w:type="dxa"/>
          </w:tcPr>
          <w:p w14:paraId="62F5780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7E09742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F3D92" w:rsidRPr="001F3D92" w14:paraId="3A84A76D" w14:textId="77777777" w:rsidTr="00CC1B4F">
        <w:trPr>
          <w:jc w:val="center"/>
        </w:trPr>
        <w:tc>
          <w:tcPr>
            <w:tcW w:w="2214" w:type="dxa"/>
          </w:tcPr>
          <w:p w14:paraId="413A7C5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BC202F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5CF83E8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1F3D92" w:rsidRPr="001F3D92" w14:paraId="221DD9B0" w14:textId="77777777" w:rsidTr="00CC1B4F">
        <w:trPr>
          <w:jc w:val="center"/>
        </w:trPr>
        <w:tc>
          <w:tcPr>
            <w:tcW w:w="2214" w:type="dxa"/>
          </w:tcPr>
          <w:p w14:paraId="0E17D246" w14:textId="0B106D26" w:rsidR="001F3D92" w:rsidRPr="001F3D92" w:rsidRDefault="00F31828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42EA7A75" w14:textId="28CEB93C" w:rsidR="001F3D92" w:rsidRPr="001F3D92" w:rsidRDefault="00F31828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3868A8BB" w14:textId="67A3B4C8" w:rsidR="001F3D92" w:rsidRPr="001F3D92" w:rsidRDefault="00F31828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1F3D92" w:rsidRPr="001F3D92" w14:paraId="10A3E7DA" w14:textId="77777777" w:rsidTr="00CC1B4F">
        <w:trPr>
          <w:jc w:val="center"/>
        </w:trPr>
        <w:tc>
          <w:tcPr>
            <w:tcW w:w="2214" w:type="dxa"/>
          </w:tcPr>
          <w:p w14:paraId="6E3500E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270F1E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1FC8C6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4F326FC" w14:textId="77777777" w:rsidTr="00CC1B4F">
        <w:trPr>
          <w:jc w:val="center"/>
        </w:trPr>
        <w:tc>
          <w:tcPr>
            <w:tcW w:w="2214" w:type="dxa"/>
          </w:tcPr>
          <w:p w14:paraId="7B024DC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26F360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F7920F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F2B574D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595A1A0E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C1294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1F3D92" w:rsidRPr="001F3D92" w14:paraId="404B5A21" w14:textId="77777777" w:rsidTr="00CC1B4F">
        <w:trPr>
          <w:jc w:val="center"/>
        </w:trPr>
        <w:tc>
          <w:tcPr>
            <w:tcW w:w="2214" w:type="dxa"/>
          </w:tcPr>
          <w:p w14:paraId="70A675EE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7" w:name="_Toc85755507"/>
            <w:bookmarkStart w:id="98" w:name="_Toc89632771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97"/>
            <w:bookmarkEnd w:id="98"/>
          </w:p>
        </w:tc>
        <w:tc>
          <w:tcPr>
            <w:tcW w:w="2214" w:type="dxa"/>
          </w:tcPr>
          <w:p w14:paraId="3D072C6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73FA93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F3D92" w:rsidRPr="001F3D92" w14:paraId="3388304D" w14:textId="77777777" w:rsidTr="00CC1B4F">
        <w:trPr>
          <w:jc w:val="center"/>
        </w:trPr>
        <w:tc>
          <w:tcPr>
            <w:tcW w:w="2214" w:type="dxa"/>
          </w:tcPr>
          <w:p w14:paraId="25CD71D7" w14:textId="77777777" w:rsidR="001F3D92" w:rsidRPr="001F3D92" w:rsidRDefault="001F3D92" w:rsidP="001F3D9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99" w:name="_Toc85755508"/>
            <w:bookmarkStart w:id="100" w:name="_Toc89632772"/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99"/>
            <w:bookmarkEnd w:id="100"/>
          </w:p>
        </w:tc>
        <w:tc>
          <w:tcPr>
            <w:tcW w:w="2214" w:type="dxa"/>
          </w:tcPr>
          <w:p w14:paraId="5595146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33BADD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51D3D819" w14:textId="77777777" w:rsidTr="00CC1B4F">
        <w:trPr>
          <w:jc w:val="center"/>
        </w:trPr>
        <w:tc>
          <w:tcPr>
            <w:tcW w:w="2214" w:type="dxa"/>
          </w:tcPr>
          <w:p w14:paraId="0AB1B9BD" w14:textId="77777777" w:rsidR="001F3D92" w:rsidRPr="001F3D92" w:rsidRDefault="001F3D92" w:rsidP="001F3D9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F2F513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54C793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16271A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2E2481CF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7E6D92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F3D92" w:rsidRPr="001F3D92" w14:paraId="35549D03" w14:textId="77777777" w:rsidTr="00CC1B4F">
        <w:trPr>
          <w:jc w:val="center"/>
        </w:trPr>
        <w:tc>
          <w:tcPr>
            <w:tcW w:w="2214" w:type="dxa"/>
          </w:tcPr>
          <w:p w14:paraId="4994AC3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67A0189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03DC4BCD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F3D92" w:rsidRPr="001F3D92" w14:paraId="0A3F2974" w14:textId="77777777" w:rsidTr="00CC1B4F">
        <w:trPr>
          <w:jc w:val="center"/>
        </w:trPr>
        <w:tc>
          <w:tcPr>
            <w:tcW w:w="2214" w:type="dxa"/>
          </w:tcPr>
          <w:p w14:paraId="0A185602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62A83D00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6B3924A1" w14:textId="6868CFAF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1F3D92" w:rsidRPr="001F3D92" w14:paraId="13CFA90F" w14:textId="77777777" w:rsidTr="00CC1B4F">
        <w:trPr>
          <w:jc w:val="center"/>
        </w:trPr>
        <w:tc>
          <w:tcPr>
            <w:tcW w:w="2214" w:type="dxa"/>
          </w:tcPr>
          <w:p w14:paraId="34260F73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32B6D1E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405F689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F3D92" w:rsidRPr="001F3D92" w14:paraId="796A46FC" w14:textId="77777777" w:rsidTr="00CC1B4F">
        <w:trPr>
          <w:jc w:val="center"/>
        </w:trPr>
        <w:tc>
          <w:tcPr>
            <w:tcW w:w="2214" w:type="dxa"/>
          </w:tcPr>
          <w:p w14:paraId="20955C46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D01A945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3C78C9D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7D323D96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F3D92" w:rsidRPr="001F3D92" w14:paraId="1EB0974C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B71901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F3D92" w:rsidRPr="001F3D92" w14:paraId="6AE7769E" w14:textId="77777777" w:rsidTr="00CC1B4F">
        <w:trPr>
          <w:cantSplit/>
          <w:jc w:val="center"/>
        </w:trPr>
        <w:tc>
          <w:tcPr>
            <w:tcW w:w="558" w:type="dxa"/>
          </w:tcPr>
          <w:p w14:paraId="77A8FE2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292AD2D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F3D92" w:rsidRPr="001F3D92" w14:paraId="63225F40" w14:textId="77777777" w:rsidTr="00CC1B4F">
        <w:trPr>
          <w:cantSplit/>
          <w:jc w:val="center"/>
        </w:trPr>
        <w:tc>
          <w:tcPr>
            <w:tcW w:w="558" w:type="dxa"/>
          </w:tcPr>
          <w:p w14:paraId="4CBE768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1D6A91C" w14:textId="41DF17A4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38AD106A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F3D92" w:rsidRPr="001F3D92" w14:paraId="69F6889A" w14:textId="77777777" w:rsidTr="00CC1B4F">
        <w:trPr>
          <w:jc w:val="center"/>
        </w:trPr>
        <w:tc>
          <w:tcPr>
            <w:tcW w:w="8748" w:type="dxa"/>
            <w:shd w:val="pct25" w:color="auto" w:fill="FFFFFF"/>
          </w:tcPr>
          <w:p w14:paraId="625B772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F3D92" w:rsidRPr="001F3D92" w14:paraId="7B9AD7F4" w14:textId="77777777" w:rsidTr="00CC1B4F">
        <w:trPr>
          <w:jc w:val="center"/>
        </w:trPr>
        <w:tc>
          <w:tcPr>
            <w:tcW w:w="8748" w:type="dxa"/>
          </w:tcPr>
          <w:p w14:paraId="31E364B2" w14:textId="4735F52A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7E5B9CEE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F3D92" w:rsidRPr="001F3D92" w14:paraId="6F18A14C" w14:textId="77777777" w:rsidTr="00CC1B4F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BA048E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F3D92" w:rsidRPr="001F3D92" w14:paraId="7B4C65BC" w14:textId="77777777" w:rsidTr="00CC1B4F">
        <w:trPr>
          <w:jc w:val="center"/>
        </w:trPr>
        <w:tc>
          <w:tcPr>
            <w:tcW w:w="1098" w:type="dxa"/>
          </w:tcPr>
          <w:p w14:paraId="1EF0DE5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198E81A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0B10B98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1BAA9CC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F3D92" w:rsidRPr="001F3D92" w14:paraId="78D85A58" w14:textId="77777777" w:rsidTr="00CC1B4F">
        <w:trPr>
          <w:jc w:val="center"/>
        </w:trPr>
        <w:tc>
          <w:tcPr>
            <w:tcW w:w="1098" w:type="dxa"/>
          </w:tcPr>
          <w:p w14:paraId="3CE7E46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2731BD5A" w14:textId="1E2E2545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A39E43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59F3CB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3A002DEA" w14:textId="77777777" w:rsidTr="00CC1B4F">
        <w:trPr>
          <w:jc w:val="center"/>
        </w:trPr>
        <w:tc>
          <w:tcPr>
            <w:tcW w:w="1098" w:type="dxa"/>
          </w:tcPr>
          <w:p w14:paraId="1F0EE74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19CAFAF1" w14:textId="6B5885A8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User clicks the profile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B099DD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AF9BE2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72501A48" w14:textId="77777777" w:rsidTr="00CC1B4F">
        <w:trPr>
          <w:jc w:val="center"/>
        </w:trPr>
        <w:tc>
          <w:tcPr>
            <w:tcW w:w="1098" w:type="dxa"/>
          </w:tcPr>
          <w:p w14:paraId="33EE44B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56D02BF3" w14:textId="00F785C4" w:rsidR="001F3D92" w:rsidRPr="001F3D92" w:rsidRDefault="00F31828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creates a profile.</w:t>
            </w:r>
          </w:p>
        </w:tc>
        <w:tc>
          <w:tcPr>
            <w:tcW w:w="1980" w:type="dxa"/>
          </w:tcPr>
          <w:p w14:paraId="0B32FDF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E44D94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54B783BE" w14:textId="77777777" w:rsidTr="00CC1B4F">
        <w:trPr>
          <w:jc w:val="center"/>
        </w:trPr>
        <w:tc>
          <w:tcPr>
            <w:tcW w:w="1098" w:type="dxa"/>
          </w:tcPr>
          <w:p w14:paraId="060D43C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45EDFA71" w14:textId="1CE270AE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User clicks apply to </w:t>
            </w:r>
            <w:r w:rsidR="00F31828">
              <w:rPr>
                <w:rFonts w:ascii="Tahoma" w:eastAsia="Times New Roman" w:hAnsi="Tahoma" w:cs="Times New Roman"/>
                <w:sz w:val="16"/>
                <w:szCs w:val="20"/>
              </w:rPr>
              <w:t>save profile.</w:t>
            </w:r>
          </w:p>
        </w:tc>
        <w:tc>
          <w:tcPr>
            <w:tcW w:w="1980" w:type="dxa"/>
          </w:tcPr>
          <w:p w14:paraId="55AD900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E7B214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F45F4A8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9C78255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F3D92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F3D92" w:rsidRPr="001F3D92" w14:paraId="0953921E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5DFE4A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F3D92" w:rsidRPr="001F3D92" w14:paraId="0A28D48A" w14:textId="77777777" w:rsidTr="00CC1B4F">
        <w:trPr>
          <w:jc w:val="center"/>
        </w:trPr>
        <w:tc>
          <w:tcPr>
            <w:tcW w:w="2358" w:type="dxa"/>
          </w:tcPr>
          <w:p w14:paraId="66194C4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738F652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5F27851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F3D92" w:rsidRPr="001F3D92" w14:paraId="433FCC59" w14:textId="77777777" w:rsidTr="00CC1B4F">
        <w:trPr>
          <w:jc w:val="center"/>
        </w:trPr>
        <w:tc>
          <w:tcPr>
            <w:tcW w:w="2358" w:type="dxa"/>
          </w:tcPr>
          <w:p w14:paraId="5B6E732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37452BF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73B35E9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18F4CED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F3D92" w:rsidRPr="001F3D92" w14:paraId="5A27FA54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186C45C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01" w:name="_Toc85755509"/>
            <w:bookmarkStart w:id="102" w:name="_Toc89632773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01"/>
            <w:bookmarkEnd w:id="102"/>
          </w:p>
        </w:tc>
      </w:tr>
      <w:tr w:rsidR="001F3D92" w:rsidRPr="001F3D92" w14:paraId="157E83DC" w14:textId="77777777" w:rsidTr="00CC1B4F">
        <w:trPr>
          <w:jc w:val="center"/>
        </w:trPr>
        <w:tc>
          <w:tcPr>
            <w:tcW w:w="648" w:type="dxa"/>
          </w:tcPr>
          <w:p w14:paraId="4ABB461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0D7D284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F3D92" w:rsidRPr="001F3D92" w14:paraId="6A464892" w14:textId="77777777" w:rsidTr="00CC1B4F">
        <w:trPr>
          <w:jc w:val="center"/>
        </w:trPr>
        <w:tc>
          <w:tcPr>
            <w:tcW w:w="648" w:type="dxa"/>
          </w:tcPr>
          <w:p w14:paraId="3195498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7322871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profile settings are applied properly.</w:t>
            </w:r>
          </w:p>
        </w:tc>
      </w:tr>
      <w:tr w:rsidR="001F3D92" w:rsidRPr="001F3D92" w14:paraId="4694298C" w14:textId="77777777" w:rsidTr="00CC1B4F">
        <w:trPr>
          <w:jc w:val="center"/>
        </w:trPr>
        <w:tc>
          <w:tcPr>
            <w:tcW w:w="648" w:type="dxa"/>
          </w:tcPr>
          <w:p w14:paraId="255AFAD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2E567A07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3D0AB2E1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F3D92" w:rsidRPr="001F3D92" w14:paraId="06DEDD5F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E7D457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F3D92" w:rsidRPr="001F3D92" w14:paraId="010D2E17" w14:textId="77777777" w:rsidTr="00CC1B4F">
        <w:trPr>
          <w:jc w:val="center"/>
        </w:trPr>
        <w:tc>
          <w:tcPr>
            <w:tcW w:w="1548" w:type="dxa"/>
          </w:tcPr>
          <w:p w14:paraId="2EDF31A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4380604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2EF98B3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365F4CA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F3D92" w:rsidRPr="001F3D92" w14:paraId="61A5A74E" w14:textId="77777777" w:rsidTr="00CC1B4F">
        <w:trPr>
          <w:jc w:val="center"/>
        </w:trPr>
        <w:tc>
          <w:tcPr>
            <w:tcW w:w="1548" w:type="dxa"/>
          </w:tcPr>
          <w:p w14:paraId="71ADE66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376C99D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5C55C64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916B18A" w14:textId="77777777" w:rsidTr="00CC1B4F">
        <w:trPr>
          <w:jc w:val="center"/>
        </w:trPr>
        <w:tc>
          <w:tcPr>
            <w:tcW w:w="1548" w:type="dxa"/>
          </w:tcPr>
          <w:p w14:paraId="2B1036A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280E4E6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7E3CC0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6A5A6D1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F3D92" w:rsidRPr="001F3D92" w14:paraId="259CCCBB" w14:textId="77777777" w:rsidTr="00CC1B4F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5BFD75C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F3D92" w:rsidRPr="001F3D92" w14:paraId="4BF3A2DD" w14:textId="77777777" w:rsidTr="00CC1B4F">
        <w:trPr>
          <w:cantSplit/>
          <w:jc w:val="center"/>
        </w:trPr>
        <w:tc>
          <w:tcPr>
            <w:tcW w:w="378" w:type="dxa"/>
          </w:tcPr>
          <w:p w14:paraId="0B66EF9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70121A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5175FD2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367DC56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20B643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A0FD98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2D1A256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5F19D42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7CEDDAE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F3D92" w:rsidRPr="001F3D92" w14:paraId="3AC2938D" w14:textId="77777777" w:rsidTr="00CC1B4F">
        <w:trPr>
          <w:cantSplit/>
          <w:jc w:val="center"/>
        </w:trPr>
        <w:tc>
          <w:tcPr>
            <w:tcW w:w="378" w:type="dxa"/>
          </w:tcPr>
          <w:p w14:paraId="5CBBD51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CEBE220" w14:textId="5F148698" w:rsidR="001F3D92" w:rsidRPr="001F3D92" w:rsidRDefault="00CC1B4F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running.</w:t>
            </w:r>
          </w:p>
        </w:tc>
        <w:tc>
          <w:tcPr>
            <w:tcW w:w="990" w:type="dxa"/>
          </w:tcPr>
          <w:p w14:paraId="704EB39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164DDE5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457619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674770E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7B794A4" w14:textId="77777777" w:rsidTr="00CC1B4F">
        <w:trPr>
          <w:cantSplit/>
          <w:jc w:val="center"/>
        </w:trPr>
        <w:tc>
          <w:tcPr>
            <w:tcW w:w="378" w:type="dxa"/>
          </w:tcPr>
          <w:p w14:paraId="55A34EF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7518D27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4EE15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126C25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6FB066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1731AC9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8CE4BB8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F3D92" w:rsidRPr="001F3D92" w14:paraId="22958883" w14:textId="77777777" w:rsidTr="00CC1B4F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6D3B9A2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F3D92" w:rsidRPr="001F3D92" w14:paraId="2823E6B3" w14:textId="77777777" w:rsidTr="00CC1B4F">
        <w:trPr>
          <w:cantSplit/>
          <w:jc w:val="center"/>
        </w:trPr>
        <w:tc>
          <w:tcPr>
            <w:tcW w:w="378" w:type="dxa"/>
          </w:tcPr>
          <w:p w14:paraId="5DA2C1D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47F3FE9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767A053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22741E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718583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7BFC33C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55A58F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612E9B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E9C2AD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F3D92" w:rsidRPr="001F3D92" w14:paraId="1D2A4486" w14:textId="77777777" w:rsidTr="00CC1B4F">
        <w:trPr>
          <w:cantSplit/>
          <w:jc w:val="center"/>
        </w:trPr>
        <w:tc>
          <w:tcPr>
            <w:tcW w:w="378" w:type="dxa"/>
          </w:tcPr>
          <w:p w14:paraId="0456392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7ADB0B4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404D27B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6AF89D6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EBC163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0AC4D9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131D58BF" w14:textId="77777777" w:rsidTr="00CC1B4F">
        <w:trPr>
          <w:cantSplit/>
          <w:jc w:val="center"/>
        </w:trPr>
        <w:tc>
          <w:tcPr>
            <w:tcW w:w="378" w:type="dxa"/>
          </w:tcPr>
          <w:p w14:paraId="79937D0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2A315AA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26F871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4B9F6A8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C7AF9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0A7095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7E25593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1F3D92" w:rsidRPr="001F3D92" w14:paraId="3CFEA3C2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0F9DF7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F3D92" w:rsidRPr="001F3D92" w14:paraId="6F283DEA" w14:textId="77777777" w:rsidTr="00CC1B4F">
        <w:trPr>
          <w:jc w:val="center"/>
        </w:trPr>
        <w:tc>
          <w:tcPr>
            <w:tcW w:w="1728" w:type="dxa"/>
          </w:tcPr>
          <w:p w14:paraId="0FDD26E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322AA5E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292AEF3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F3D92" w:rsidRPr="001F3D92" w14:paraId="07B3C820" w14:textId="77777777" w:rsidTr="00CC1B4F">
        <w:trPr>
          <w:jc w:val="center"/>
        </w:trPr>
        <w:tc>
          <w:tcPr>
            <w:tcW w:w="1728" w:type="dxa"/>
          </w:tcPr>
          <w:p w14:paraId="75DC1C89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183FAE9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E19328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3332358" w14:textId="77777777" w:rsidTr="00CC1B4F">
        <w:trPr>
          <w:jc w:val="center"/>
        </w:trPr>
        <w:tc>
          <w:tcPr>
            <w:tcW w:w="1728" w:type="dxa"/>
          </w:tcPr>
          <w:p w14:paraId="171122C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076F299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E9C74A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BDFE586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F3D92" w:rsidRPr="001F3D92" w14:paraId="021370D5" w14:textId="77777777" w:rsidTr="00CC1B4F">
        <w:trPr>
          <w:jc w:val="center"/>
        </w:trPr>
        <w:tc>
          <w:tcPr>
            <w:tcW w:w="8748" w:type="dxa"/>
            <w:shd w:val="pct25" w:color="auto" w:fill="FFFFFF"/>
          </w:tcPr>
          <w:p w14:paraId="17751781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03" w:name="_Toc85755510"/>
            <w:bookmarkStart w:id="104" w:name="_Toc89632774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03"/>
            <w:bookmarkEnd w:id="104"/>
          </w:p>
        </w:tc>
      </w:tr>
      <w:tr w:rsidR="001F3D92" w:rsidRPr="001F3D92" w14:paraId="4C879FCD" w14:textId="77777777" w:rsidTr="00CC1B4F">
        <w:trPr>
          <w:jc w:val="center"/>
        </w:trPr>
        <w:tc>
          <w:tcPr>
            <w:tcW w:w="8748" w:type="dxa"/>
          </w:tcPr>
          <w:p w14:paraId="3EDC3B0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21D03B8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0A0A507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F3D92" w:rsidRPr="001F3D92" w14:paraId="0FBCB5CC" w14:textId="77777777" w:rsidTr="00CC1B4F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48BCD82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F3D92" w:rsidRPr="001F3D92" w14:paraId="5C50808E" w14:textId="77777777" w:rsidTr="00CC1B4F">
        <w:trPr>
          <w:cantSplit/>
          <w:jc w:val="center"/>
        </w:trPr>
        <w:tc>
          <w:tcPr>
            <w:tcW w:w="378" w:type="dxa"/>
          </w:tcPr>
          <w:p w14:paraId="559708F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1E40760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9FCB32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5E71930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4621F4F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1FBF92E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37291D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2D519F4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2F57324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3F312B2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F3D92" w:rsidRPr="001F3D92" w14:paraId="214F2648" w14:textId="77777777" w:rsidTr="00CC1B4F">
        <w:trPr>
          <w:cantSplit/>
          <w:jc w:val="center"/>
        </w:trPr>
        <w:tc>
          <w:tcPr>
            <w:tcW w:w="378" w:type="dxa"/>
          </w:tcPr>
          <w:p w14:paraId="1760B33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73C6E59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3063CC8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7FAACAE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563815E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40AC37A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9E0A0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297FA7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1F3D92" w:rsidRPr="001F3D92" w14:paraId="78160D2E" w14:textId="77777777" w:rsidTr="00CC1B4F">
        <w:trPr>
          <w:cantSplit/>
          <w:jc w:val="center"/>
        </w:trPr>
        <w:tc>
          <w:tcPr>
            <w:tcW w:w="378" w:type="dxa"/>
          </w:tcPr>
          <w:p w14:paraId="747C5A9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1AD3DA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E23435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9DBAE0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BB15189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C91D7A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20BD8B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B84FE2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7FFCED89" w14:textId="77777777" w:rsidTr="00CC1B4F">
        <w:trPr>
          <w:cantSplit/>
          <w:jc w:val="center"/>
        </w:trPr>
        <w:tc>
          <w:tcPr>
            <w:tcW w:w="378" w:type="dxa"/>
          </w:tcPr>
          <w:p w14:paraId="01048BB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6706B1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1C9C82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5110B6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9EF2E4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7CE6A8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4D97AA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6427E8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E677A23" w14:textId="77777777" w:rsidTr="00CC1B4F">
        <w:trPr>
          <w:cantSplit/>
          <w:jc w:val="center"/>
        </w:trPr>
        <w:tc>
          <w:tcPr>
            <w:tcW w:w="378" w:type="dxa"/>
          </w:tcPr>
          <w:p w14:paraId="2531A19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C10412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A0F46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7CBD42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95B3E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72299E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77F51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6030F1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2C5905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F3D92" w:rsidRPr="001F3D92" w14:paraId="33156522" w14:textId="77777777" w:rsidTr="00CC1B4F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403E5A2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F3D92" w:rsidRPr="001F3D92" w14:paraId="2C6854C9" w14:textId="77777777" w:rsidTr="00CC1B4F">
        <w:trPr>
          <w:jc w:val="center"/>
        </w:trPr>
        <w:tc>
          <w:tcPr>
            <w:tcW w:w="378" w:type="dxa"/>
          </w:tcPr>
          <w:p w14:paraId="56D5907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A13C0C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42D872A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04B460D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16F4EE7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4D6CAEC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5D79216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B03D0A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1F3D92" w14:paraId="1F952BFB" w14:textId="77777777" w:rsidTr="00CC1B4F">
        <w:trPr>
          <w:jc w:val="center"/>
        </w:trPr>
        <w:tc>
          <w:tcPr>
            <w:tcW w:w="378" w:type="dxa"/>
          </w:tcPr>
          <w:p w14:paraId="39896CC0" w14:textId="5C7CA855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681DD166" w14:textId="3FDEB0A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5AF7131D" w14:textId="5D2BBD79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3A5304D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33AE1F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4FBEBCC" w14:textId="7210BDBF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4F919886" w14:textId="074C2CB8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1F3D92" w14:paraId="0FCE6751" w14:textId="77777777" w:rsidTr="00CC1B4F">
        <w:trPr>
          <w:jc w:val="center"/>
        </w:trPr>
        <w:tc>
          <w:tcPr>
            <w:tcW w:w="378" w:type="dxa"/>
          </w:tcPr>
          <w:p w14:paraId="38C50889" w14:textId="571E0462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9E54D21" w14:textId="1A30A45B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6CCCD143" w14:textId="65982E2F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884F54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C3251F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C73FF2A" w14:textId="6CD5EAA8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910AD1F" w14:textId="4414CBA9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1F3D92" w14:paraId="38C63565" w14:textId="77777777" w:rsidTr="00CC1B4F">
        <w:trPr>
          <w:jc w:val="center"/>
        </w:trPr>
        <w:tc>
          <w:tcPr>
            <w:tcW w:w="378" w:type="dxa"/>
          </w:tcPr>
          <w:p w14:paraId="7C5E3503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524A2D5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2987B134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A5D9F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6A82D9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CEA485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2E6BBFB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1F3D92" w14:paraId="7E17CB8D" w14:textId="77777777" w:rsidTr="00CC1B4F">
        <w:trPr>
          <w:jc w:val="center"/>
        </w:trPr>
        <w:tc>
          <w:tcPr>
            <w:tcW w:w="378" w:type="dxa"/>
          </w:tcPr>
          <w:p w14:paraId="26FB39C9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EE4A28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43C961E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358051E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C9326D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BA07A55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681D6B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1E8D795" w14:textId="47F32B3C" w:rsid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6CE6A0C" w14:textId="2B14A397" w:rsidR="00E81D34" w:rsidRDefault="00E81D34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1D4AE8C" w14:textId="13991F31" w:rsidR="00E81D34" w:rsidRDefault="00E81D34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44E540B" w14:textId="0681701E" w:rsidR="00E81D34" w:rsidRDefault="00E81D34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C5A0C3F" w14:textId="1FAD4442" w:rsidR="00E81D34" w:rsidRDefault="00E81D34" w:rsidP="00E81D34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Profile Settings Scenario</w:t>
      </w:r>
    </w:p>
    <w:p w14:paraId="459493D8" w14:textId="77777777" w:rsidR="00E81D34" w:rsidRDefault="00E81D34" w:rsidP="00E81D34">
      <w:pPr>
        <w:spacing w:after="0"/>
        <w:rPr>
          <w:b/>
          <w:bCs/>
        </w:rPr>
      </w:pPr>
    </w:p>
    <w:p w14:paraId="6FF89FD4" w14:textId="77777777" w:rsidR="00E81D34" w:rsidRPr="00E56508" w:rsidRDefault="00E81D34" w:rsidP="00E81D34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profile settings tab</w:t>
      </w:r>
    </w:p>
    <w:p w14:paraId="30188A78" w14:textId="77777777" w:rsidR="00E81D34" w:rsidRDefault="00E81D34" w:rsidP="00E81D34">
      <w:pPr>
        <w:spacing w:after="0"/>
      </w:pPr>
      <w:r>
        <w:t>Application tells display class to load the profile settings layout</w:t>
      </w:r>
    </w:p>
    <w:p w14:paraId="3884DA36" w14:textId="77777777" w:rsidR="00E81D34" w:rsidRPr="00A971E1" w:rsidRDefault="00E81D34" w:rsidP="00E81D34">
      <w:pPr>
        <w:spacing w:after="0"/>
      </w:pPr>
      <w:r>
        <w:t>Application listens for settings changes</w:t>
      </w:r>
    </w:p>
    <w:p w14:paraId="5BB4216F" w14:textId="77777777" w:rsidR="00E81D34" w:rsidRDefault="00E81D34" w:rsidP="00E81D34">
      <w:pPr>
        <w:spacing w:after="0"/>
      </w:pPr>
    </w:p>
    <w:p w14:paraId="287374AB" w14:textId="77777777" w:rsidR="00E81D34" w:rsidRDefault="00E81D34" w:rsidP="00E81D34">
      <w:pPr>
        <w:spacing w:after="0"/>
        <w:rPr>
          <w:b/>
          <w:bCs/>
        </w:rPr>
      </w:pPr>
      <w:r>
        <w:rPr>
          <w:b/>
          <w:bCs/>
        </w:rPr>
        <w:t>User creates a profile</w:t>
      </w:r>
    </w:p>
    <w:p w14:paraId="704F99B0" w14:textId="77777777" w:rsidR="00E81D34" w:rsidRDefault="00E81D34" w:rsidP="00E81D34">
      <w:pPr>
        <w:spacing w:after="0"/>
      </w:pPr>
      <w:r>
        <w:t>Application tells profile class to</w:t>
      </w:r>
      <w:r w:rsidRPr="005B4CEA">
        <w:t xml:space="preserve"> create a new </w:t>
      </w:r>
      <w:r>
        <w:t xml:space="preserve">local </w:t>
      </w:r>
      <w:r w:rsidRPr="005B4CEA">
        <w:t xml:space="preserve">profile with </w:t>
      </w:r>
      <w:r>
        <w:t>current</w:t>
      </w:r>
      <w:r w:rsidRPr="005B4CEA">
        <w:t xml:space="preserve"> settings</w:t>
      </w:r>
      <w:r>
        <w:t xml:space="preserve"> and name</w:t>
      </w:r>
    </w:p>
    <w:p w14:paraId="38C7DF69" w14:textId="77777777" w:rsidR="00E81D34" w:rsidRDefault="00E81D34" w:rsidP="00E81D34">
      <w:pPr>
        <w:spacing w:after="0"/>
        <w:rPr>
          <w:b/>
          <w:bCs/>
        </w:rPr>
      </w:pPr>
    </w:p>
    <w:p w14:paraId="66D29D54" w14:textId="77777777" w:rsidR="00E81D34" w:rsidRDefault="00E81D34" w:rsidP="00E81D34">
      <w:pPr>
        <w:spacing w:after="0"/>
        <w:rPr>
          <w:b/>
          <w:bCs/>
        </w:rPr>
      </w:pPr>
      <w:r>
        <w:rPr>
          <w:b/>
          <w:bCs/>
        </w:rPr>
        <w:t>User clicks apply to save profile</w:t>
      </w:r>
    </w:p>
    <w:p w14:paraId="38EA85B8" w14:textId="77777777" w:rsidR="00E81D34" w:rsidRPr="002A1501" w:rsidRDefault="00E81D34" w:rsidP="00E81D34">
      <w:pPr>
        <w:spacing w:after="0"/>
      </w:pPr>
      <w:r>
        <w:t xml:space="preserve">Application tells profile class to </w:t>
      </w:r>
      <w:r w:rsidRPr="002A1501">
        <w:t xml:space="preserve">save local </w:t>
      </w:r>
      <w:r>
        <w:t>profiles</w:t>
      </w:r>
      <w:r w:rsidRPr="002A1501">
        <w:t xml:space="preserve"> to </w:t>
      </w:r>
      <w:r>
        <w:t xml:space="preserve">profile </w:t>
      </w:r>
      <w:r w:rsidRPr="002A1501">
        <w:t>config file</w:t>
      </w:r>
    </w:p>
    <w:p w14:paraId="2EB6D377" w14:textId="77777777" w:rsidR="00E81D34" w:rsidRPr="001F3D92" w:rsidRDefault="00E81D34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988D06A" w14:textId="24B932FC" w:rsidR="00081ECE" w:rsidRDefault="001F3D92">
      <w:pPr>
        <w:rPr>
          <w:rFonts w:ascii="Times New Roman" w:eastAsia="Times New Roman" w:hAnsi="Times New Roman" w:cs="Times New Roman"/>
          <w:sz w:val="20"/>
          <w:szCs w:val="20"/>
        </w:rPr>
      </w:pPr>
      <w:r w:rsidRPr="001F3D92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314BAA33" w14:textId="743CAEA8" w:rsidR="00081ECE" w:rsidRDefault="00081ECE" w:rsidP="00081ECE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 xml:space="preserve">Profile Settings </w:t>
      </w:r>
      <w:r w:rsidR="001C1ECA">
        <w:rPr>
          <w:b/>
          <w:bCs/>
          <w:color w:val="auto"/>
        </w:rPr>
        <w:t>Diagram</w:t>
      </w:r>
    </w:p>
    <w:p w14:paraId="42DF0E17" w14:textId="77777777" w:rsidR="00081ECE" w:rsidRPr="00081ECE" w:rsidRDefault="00081ECE" w:rsidP="00081ECE"/>
    <w:p w14:paraId="7D135159" w14:textId="641CDAB4" w:rsidR="00E81D34" w:rsidRPr="001F3D92" w:rsidRDefault="00081ECE" w:rsidP="00081EC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41FF078D" wp14:editId="09F8262F">
            <wp:extent cx="5943600" cy="3955415"/>
            <wp:effectExtent l="0" t="0" r="0" b="6985"/>
            <wp:docPr id="7" name="Picture 7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able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D4B5950" w14:textId="66161DC2" w:rsidR="001F3D92" w:rsidRDefault="00CC1B4F" w:rsidP="00CC1B4F">
      <w:pPr>
        <w:pStyle w:val="Heading2"/>
        <w:jc w:val="center"/>
        <w:rPr>
          <w:b/>
          <w:bCs/>
          <w:color w:val="000000" w:themeColor="text1"/>
        </w:rPr>
      </w:pPr>
      <w:r w:rsidRPr="00CC1B4F">
        <w:rPr>
          <w:b/>
          <w:bCs/>
          <w:color w:val="000000" w:themeColor="text1"/>
        </w:rPr>
        <w:lastRenderedPageBreak/>
        <w:t>History Settings</w:t>
      </w:r>
    </w:p>
    <w:p w14:paraId="798080A0" w14:textId="51D38292" w:rsidR="00CC1B4F" w:rsidRDefault="00CC1B4F" w:rsidP="00CC1B4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C1B4F" w:rsidRPr="00CC1B4F" w14:paraId="73055DA0" w14:textId="77777777" w:rsidTr="00CC1B4F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5BBDC75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05" w:name="_Toc85755512"/>
            <w:bookmarkStart w:id="106" w:name="_Toc89632778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05"/>
            <w:bookmarkEnd w:id="106"/>
          </w:p>
        </w:tc>
      </w:tr>
      <w:tr w:rsidR="00CC1B4F" w:rsidRPr="00CC1B4F" w14:paraId="2C81FD17" w14:textId="77777777" w:rsidTr="00CC1B4F">
        <w:trPr>
          <w:trHeight w:val="764"/>
          <w:jc w:val="center"/>
        </w:trPr>
        <w:tc>
          <w:tcPr>
            <w:tcW w:w="4518" w:type="dxa"/>
          </w:tcPr>
          <w:p w14:paraId="2FE5BD42" w14:textId="77058D64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C617BA">
              <w:rPr>
                <w:rFonts w:ascii="Tahoma" w:eastAsia="Times New Roman" w:hAnsi="Tahoma" w:cs="Times New Roman"/>
                <w:sz w:val="16"/>
                <w:szCs w:val="20"/>
              </w:rPr>
              <w:t>15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00 History Settings</w:t>
            </w:r>
          </w:p>
          <w:p w14:paraId="1B9A69D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0DDA2C6E" w14:textId="62C8401D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</w:t>
            </w:r>
            <w:r w:rsidR="00AC1B55">
              <w:rPr>
                <w:rFonts w:ascii="Tahoma" w:eastAsia="Times New Roman" w:hAnsi="Tahoma" w:cs="Times New Roman"/>
                <w:sz w:val="16"/>
                <w:szCs w:val="20"/>
              </w:rPr>
              <w:t>Export user history in excel file</w:t>
            </w:r>
          </w:p>
          <w:p w14:paraId="05E71F9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0EB40DCC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11D714C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C1B4F" w:rsidRPr="00CC1B4F" w14:paraId="5F482079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343E8D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07" w:name="_Toc85755513"/>
            <w:bookmarkStart w:id="108" w:name="_Toc89632779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07"/>
            <w:bookmarkEnd w:id="108"/>
          </w:p>
        </w:tc>
      </w:tr>
      <w:tr w:rsidR="00CC1B4F" w:rsidRPr="00CC1B4F" w14:paraId="55203A2D" w14:textId="77777777" w:rsidTr="00241384">
        <w:trPr>
          <w:trHeight w:val="260"/>
          <w:jc w:val="center"/>
        </w:trPr>
        <w:tc>
          <w:tcPr>
            <w:tcW w:w="1008" w:type="dxa"/>
          </w:tcPr>
          <w:p w14:paraId="6D12ADC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9" w:name="_Toc85755514"/>
            <w:bookmarkStart w:id="110" w:name="_Toc89632780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09"/>
            <w:bookmarkEnd w:id="110"/>
          </w:p>
        </w:tc>
        <w:tc>
          <w:tcPr>
            <w:tcW w:w="7740" w:type="dxa"/>
          </w:tcPr>
          <w:p w14:paraId="00A1AAC0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CC1B4F" w:rsidRPr="00CC1B4F" w14:paraId="0A6D1D1C" w14:textId="77777777" w:rsidTr="00241384">
        <w:trPr>
          <w:trHeight w:val="260"/>
          <w:jc w:val="center"/>
        </w:trPr>
        <w:tc>
          <w:tcPr>
            <w:tcW w:w="1008" w:type="dxa"/>
          </w:tcPr>
          <w:p w14:paraId="5064B38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42492068" w14:textId="037517C4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ser should be able to </w:t>
            </w:r>
            <w:r w:rsidR="00241384">
              <w:rPr>
                <w:rFonts w:ascii="Tahoma" w:eastAsia="Times New Roman" w:hAnsi="Tahoma" w:cs="Times New Roman"/>
                <w:sz w:val="16"/>
                <w:szCs w:val="20"/>
              </w:rPr>
              <w:t>configure recording behavior and export historical data.</w:t>
            </w:r>
          </w:p>
        </w:tc>
      </w:tr>
      <w:tr w:rsidR="00CC1B4F" w:rsidRPr="00CC1B4F" w14:paraId="64382634" w14:textId="77777777" w:rsidTr="00241384">
        <w:trPr>
          <w:trHeight w:val="260"/>
          <w:jc w:val="center"/>
        </w:trPr>
        <w:tc>
          <w:tcPr>
            <w:tcW w:w="1008" w:type="dxa"/>
          </w:tcPr>
          <w:p w14:paraId="1702812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621A80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295CDA94" w14:textId="77777777" w:rsidTr="00241384">
        <w:trPr>
          <w:trHeight w:val="260"/>
          <w:jc w:val="center"/>
        </w:trPr>
        <w:tc>
          <w:tcPr>
            <w:tcW w:w="1008" w:type="dxa"/>
          </w:tcPr>
          <w:p w14:paraId="591E76E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0C53A5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08FF5F13" w14:textId="77777777" w:rsidTr="00241384">
        <w:trPr>
          <w:trHeight w:val="260"/>
          <w:jc w:val="center"/>
        </w:trPr>
        <w:tc>
          <w:tcPr>
            <w:tcW w:w="1008" w:type="dxa"/>
          </w:tcPr>
          <w:p w14:paraId="6A3A1C9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2685E8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EF234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426B43F3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2A6B83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11" w:name="_Toc85755515"/>
            <w:bookmarkStart w:id="112" w:name="_Toc89632781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11"/>
            <w:bookmarkEnd w:id="112"/>
          </w:p>
        </w:tc>
      </w:tr>
      <w:tr w:rsidR="00CC1B4F" w:rsidRPr="00CC1B4F" w14:paraId="1B9F01CE" w14:textId="77777777" w:rsidTr="00241384">
        <w:trPr>
          <w:jc w:val="center"/>
        </w:trPr>
        <w:tc>
          <w:tcPr>
            <w:tcW w:w="2214" w:type="dxa"/>
          </w:tcPr>
          <w:p w14:paraId="281AA66F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13" w:name="_Toc85755516"/>
            <w:bookmarkStart w:id="114" w:name="_Toc89632782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13"/>
            <w:bookmarkEnd w:id="114"/>
          </w:p>
        </w:tc>
        <w:tc>
          <w:tcPr>
            <w:tcW w:w="2214" w:type="dxa"/>
          </w:tcPr>
          <w:p w14:paraId="216FAC0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5427F2E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C1B4F" w:rsidRPr="00CC1B4F" w14:paraId="7D3C2841" w14:textId="77777777" w:rsidTr="00241384">
        <w:trPr>
          <w:jc w:val="center"/>
        </w:trPr>
        <w:tc>
          <w:tcPr>
            <w:tcW w:w="2214" w:type="dxa"/>
          </w:tcPr>
          <w:p w14:paraId="3E150CE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489D0EA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4C47E57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CC1B4F" w:rsidRPr="00CC1B4F" w14:paraId="0D3E2361" w14:textId="77777777" w:rsidTr="00241384">
        <w:trPr>
          <w:jc w:val="center"/>
        </w:trPr>
        <w:tc>
          <w:tcPr>
            <w:tcW w:w="2214" w:type="dxa"/>
          </w:tcPr>
          <w:p w14:paraId="07E12DC4" w14:textId="5F237210" w:rsidR="00CC1B4F" w:rsidRPr="00CC1B4F" w:rsidRDefault="004D523B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4A57E42" w14:textId="497227D0" w:rsidR="00CC1B4F" w:rsidRPr="00CC1B4F" w:rsidRDefault="004D523B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3BE9A3CF" w14:textId="69EA39E4" w:rsidR="00CC1B4F" w:rsidRPr="00CC1B4F" w:rsidRDefault="004D523B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CC1B4F" w:rsidRPr="00CC1B4F" w14:paraId="3CF8128B" w14:textId="77777777" w:rsidTr="00241384">
        <w:trPr>
          <w:jc w:val="center"/>
        </w:trPr>
        <w:tc>
          <w:tcPr>
            <w:tcW w:w="2214" w:type="dxa"/>
          </w:tcPr>
          <w:p w14:paraId="23DFF84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244DD4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6E93DE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4C0D8B9" w14:textId="77777777" w:rsidTr="00241384">
        <w:trPr>
          <w:jc w:val="center"/>
        </w:trPr>
        <w:tc>
          <w:tcPr>
            <w:tcW w:w="2214" w:type="dxa"/>
          </w:tcPr>
          <w:p w14:paraId="13EC399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86AEAB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8BB4E8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547342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04B92B46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7A9B60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CC1B4F" w:rsidRPr="00CC1B4F" w14:paraId="4978F137" w14:textId="77777777" w:rsidTr="00241384">
        <w:trPr>
          <w:jc w:val="center"/>
        </w:trPr>
        <w:tc>
          <w:tcPr>
            <w:tcW w:w="2214" w:type="dxa"/>
          </w:tcPr>
          <w:p w14:paraId="4EBDD22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15" w:name="_Toc85755517"/>
            <w:bookmarkStart w:id="116" w:name="_Toc89632783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15"/>
            <w:bookmarkEnd w:id="116"/>
          </w:p>
        </w:tc>
        <w:tc>
          <w:tcPr>
            <w:tcW w:w="2214" w:type="dxa"/>
          </w:tcPr>
          <w:p w14:paraId="6334051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DB37AC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CC1B4F" w:rsidRPr="00CC1B4F" w14:paraId="4A811721" w14:textId="77777777" w:rsidTr="00241384">
        <w:trPr>
          <w:jc w:val="center"/>
        </w:trPr>
        <w:tc>
          <w:tcPr>
            <w:tcW w:w="2214" w:type="dxa"/>
          </w:tcPr>
          <w:p w14:paraId="3FCAA02D" w14:textId="77777777" w:rsidR="00CC1B4F" w:rsidRPr="00CC1B4F" w:rsidRDefault="00CC1B4F" w:rsidP="00CC1B4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17" w:name="_Toc85755518"/>
            <w:bookmarkStart w:id="118" w:name="_Toc89632784"/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117"/>
            <w:bookmarkEnd w:id="118"/>
          </w:p>
        </w:tc>
        <w:tc>
          <w:tcPr>
            <w:tcW w:w="2214" w:type="dxa"/>
          </w:tcPr>
          <w:p w14:paraId="5B6FA5F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53F5A8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BA09F66" w14:textId="77777777" w:rsidTr="00241384">
        <w:trPr>
          <w:jc w:val="center"/>
        </w:trPr>
        <w:tc>
          <w:tcPr>
            <w:tcW w:w="2214" w:type="dxa"/>
          </w:tcPr>
          <w:p w14:paraId="55613344" w14:textId="77777777" w:rsidR="00CC1B4F" w:rsidRPr="00CC1B4F" w:rsidRDefault="00CC1B4F" w:rsidP="00CC1B4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CF88F3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69B372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C0FF507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5D778C75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B37F9D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CC1B4F" w:rsidRPr="00CC1B4F" w14:paraId="66E96DB7" w14:textId="77777777" w:rsidTr="00241384">
        <w:trPr>
          <w:jc w:val="center"/>
        </w:trPr>
        <w:tc>
          <w:tcPr>
            <w:tcW w:w="2214" w:type="dxa"/>
          </w:tcPr>
          <w:p w14:paraId="4E5453E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14246266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52DF987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CC1B4F" w:rsidRPr="00CC1B4F" w14:paraId="7BB8FC7A" w14:textId="77777777" w:rsidTr="00241384">
        <w:trPr>
          <w:jc w:val="center"/>
        </w:trPr>
        <w:tc>
          <w:tcPr>
            <w:tcW w:w="2214" w:type="dxa"/>
          </w:tcPr>
          <w:p w14:paraId="2422E6D0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69FD9187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3FC4CB53" w14:textId="7BBADBF5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CC1B4F" w:rsidRPr="00CC1B4F" w14:paraId="1F1CDA57" w14:textId="77777777" w:rsidTr="00241384">
        <w:trPr>
          <w:jc w:val="center"/>
        </w:trPr>
        <w:tc>
          <w:tcPr>
            <w:tcW w:w="2214" w:type="dxa"/>
          </w:tcPr>
          <w:p w14:paraId="02BABF8C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1530EA3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A656692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C1B4F" w:rsidRPr="00CC1B4F" w14:paraId="48AADA5D" w14:textId="77777777" w:rsidTr="00241384">
        <w:trPr>
          <w:jc w:val="center"/>
        </w:trPr>
        <w:tc>
          <w:tcPr>
            <w:tcW w:w="2214" w:type="dxa"/>
          </w:tcPr>
          <w:p w14:paraId="30F0F347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6B1C30F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C94EF3E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5D880E8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C1B4F" w:rsidRPr="00CC1B4F" w14:paraId="140E79F3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7A15A3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CC1B4F" w:rsidRPr="00CC1B4F" w14:paraId="3C73448E" w14:textId="77777777" w:rsidTr="00241384">
        <w:trPr>
          <w:cantSplit/>
          <w:jc w:val="center"/>
        </w:trPr>
        <w:tc>
          <w:tcPr>
            <w:tcW w:w="558" w:type="dxa"/>
          </w:tcPr>
          <w:p w14:paraId="0A6918D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7CEA1D4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CC1B4F" w:rsidRPr="00CC1B4F" w14:paraId="2F7E0CE3" w14:textId="77777777" w:rsidTr="00241384">
        <w:trPr>
          <w:cantSplit/>
          <w:jc w:val="center"/>
        </w:trPr>
        <w:tc>
          <w:tcPr>
            <w:tcW w:w="558" w:type="dxa"/>
          </w:tcPr>
          <w:p w14:paraId="2D19C1F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503229E5" w14:textId="66BABA55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 w:rsidR="00241384"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11C11A03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1B4F" w:rsidRPr="00CC1B4F" w14:paraId="4C3CA33D" w14:textId="77777777" w:rsidTr="00241384">
        <w:trPr>
          <w:jc w:val="center"/>
        </w:trPr>
        <w:tc>
          <w:tcPr>
            <w:tcW w:w="8748" w:type="dxa"/>
            <w:shd w:val="pct25" w:color="auto" w:fill="FFFFFF"/>
          </w:tcPr>
          <w:p w14:paraId="380FABBF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CC1B4F" w:rsidRPr="00CC1B4F" w14:paraId="757FB256" w14:textId="77777777" w:rsidTr="00241384">
        <w:trPr>
          <w:jc w:val="center"/>
        </w:trPr>
        <w:tc>
          <w:tcPr>
            <w:tcW w:w="8748" w:type="dxa"/>
          </w:tcPr>
          <w:p w14:paraId="4D4F47BB" w14:textId="53CF9299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3EE9928A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CC1B4F" w:rsidRPr="00CC1B4F" w14:paraId="3566C5D2" w14:textId="77777777" w:rsidTr="00241384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21A7975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CC1B4F" w:rsidRPr="00CC1B4F" w14:paraId="7BFDA4D4" w14:textId="77777777" w:rsidTr="00241384">
        <w:trPr>
          <w:jc w:val="center"/>
        </w:trPr>
        <w:tc>
          <w:tcPr>
            <w:tcW w:w="1098" w:type="dxa"/>
          </w:tcPr>
          <w:p w14:paraId="42BFC68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522F2C1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76BA3C8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1B1C5C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CC1B4F" w:rsidRPr="00CC1B4F" w14:paraId="3E40DC67" w14:textId="77777777" w:rsidTr="00241384">
        <w:trPr>
          <w:jc w:val="center"/>
        </w:trPr>
        <w:tc>
          <w:tcPr>
            <w:tcW w:w="1098" w:type="dxa"/>
          </w:tcPr>
          <w:p w14:paraId="4CA9600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18D61F66" w14:textId="55F2D870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97F55A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55050FE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510B9FE0" w14:textId="77777777" w:rsidTr="00241384">
        <w:trPr>
          <w:jc w:val="center"/>
        </w:trPr>
        <w:tc>
          <w:tcPr>
            <w:tcW w:w="1098" w:type="dxa"/>
          </w:tcPr>
          <w:p w14:paraId="5954251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0C1F1296" w14:textId="6066338D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User clicks the history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F18BF5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3702A1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7BCFF36" w14:textId="77777777" w:rsidTr="00241384">
        <w:trPr>
          <w:jc w:val="center"/>
        </w:trPr>
        <w:tc>
          <w:tcPr>
            <w:tcW w:w="1098" w:type="dxa"/>
          </w:tcPr>
          <w:p w14:paraId="4601475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3A19BA54" w14:textId="444E17EC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User </w:t>
            </w:r>
            <w:r w:rsidR="004D523B">
              <w:rPr>
                <w:rFonts w:ascii="Tahoma" w:eastAsia="Times New Roman" w:hAnsi="Tahoma" w:cs="Times New Roman"/>
                <w:sz w:val="16"/>
                <w:szCs w:val="20"/>
              </w:rPr>
              <w:t xml:space="preserve">exports </w:t>
            </w:r>
            <w:proofErr w:type="gramStart"/>
            <w:r w:rsidR="004D523B">
              <w:rPr>
                <w:rFonts w:ascii="Tahoma" w:eastAsia="Times New Roman" w:hAnsi="Tahoma" w:cs="Times New Roman"/>
                <w:sz w:val="16"/>
                <w:szCs w:val="20"/>
              </w:rPr>
              <w:t>all of</w:t>
            </w:r>
            <w:proofErr w:type="gramEnd"/>
            <w:r w:rsidR="004D523B">
              <w:rPr>
                <w:rFonts w:ascii="Tahoma" w:eastAsia="Times New Roman" w:hAnsi="Tahoma" w:cs="Times New Roman"/>
                <w:sz w:val="16"/>
                <w:szCs w:val="20"/>
              </w:rPr>
              <w:t xml:space="preserve"> their history to excel file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80E026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C800E9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64AC70FF" w14:textId="77777777" w:rsidTr="00241384">
        <w:trPr>
          <w:jc w:val="center"/>
        </w:trPr>
        <w:tc>
          <w:tcPr>
            <w:tcW w:w="1098" w:type="dxa"/>
          </w:tcPr>
          <w:p w14:paraId="2897AF95" w14:textId="31806A34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5E37AF6F" w14:textId="325CE9C1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19521A0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DBD5D2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677C4F9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BCC523B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C1B4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C1B4F" w:rsidRPr="00CC1B4F" w14:paraId="67541A39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87B901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CC1B4F" w:rsidRPr="00CC1B4F" w14:paraId="7B75FC2A" w14:textId="77777777" w:rsidTr="00241384">
        <w:trPr>
          <w:jc w:val="center"/>
        </w:trPr>
        <w:tc>
          <w:tcPr>
            <w:tcW w:w="2358" w:type="dxa"/>
          </w:tcPr>
          <w:p w14:paraId="207EE2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3EBCD63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6D734DA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CC1B4F" w:rsidRPr="00CC1B4F" w14:paraId="54BFA1C8" w14:textId="77777777" w:rsidTr="00241384">
        <w:trPr>
          <w:jc w:val="center"/>
        </w:trPr>
        <w:tc>
          <w:tcPr>
            <w:tcW w:w="2358" w:type="dxa"/>
          </w:tcPr>
          <w:p w14:paraId="7857E00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5E394CD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5746DE0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6AE523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C1B4F" w:rsidRPr="00CC1B4F" w14:paraId="62099EA7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8940826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19" w:name="_Toc85755519"/>
            <w:bookmarkStart w:id="120" w:name="_Toc89632785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19"/>
            <w:bookmarkEnd w:id="120"/>
          </w:p>
        </w:tc>
      </w:tr>
      <w:tr w:rsidR="00CC1B4F" w:rsidRPr="00CC1B4F" w14:paraId="0316A41B" w14:textId="77777777" w:rsidTr="00241384">
        <w:trPr>
          <w:jc w:val="center"/>
        </w:trPr>
        <w:tc>
          <w:tcPr>
            <w:tcW w:w="648" w:type="dxa"/>
          </w:tcPr>
          <w:p w14:paraId="2618487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0CA0778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CC1B4F" w:rsidRPr="00CC1B4F" w14:paraId="3E5B95ED" w14:textId="77777777" w:rsidTr="00241384">
        <w:trPr>
          <w:jc w:val="center"/>
        </w:trPr>
        <w:tc>
          <w:tcPr>
            <w:tcW w:w="648" w:type="dxa"/>
          </w:tcPr>
          <w:p w14:paraId="16A2516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6C1A0C6D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history settings are applied properly.</w:t>
            </w:r>
          </w:p>
        </w:tc>
      </w:tr>
      <w:tr w:rsidR="00CC1B4F" w:rsidRPr="00CC1B4F" w14:paraId="7C38BB10" w14:textId="77777777" w:rsidTr="00241384">
        <w:trPr>
          <w:jc w:val="center"/>
        </w:trPr>
        <w:tc>
          <w:tcPr>
            <w:tcW w:w="648" w:type="dxa"/>
          </w:tcPr>
          <w:p w14:paraId="5A93875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8BB805F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76D4D00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CC1B4F" w:rsidRPr="00CC1B4F" w14:paraId="6CFDFEB6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72FB9F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CC1B4F" w:rsidRPr="00CC1B4F" w14:paraId="1CE36C2B" w14:textId="77777777" w:rsidTr="00241384">
        <w:trPr>
          <w:jc w:val="center"/>
        </w:trPr>
        <w:tc>
          <w:tcPr>
            <w:tcW w:w="1548" w:type="dxa"/>
          </w:tcPr>
          <w:p w14:paraId="67217EF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0B114E8F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31FF82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3241AF0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CC1B4F" w:rsidRPr="00CC1B4F" w14:paraId="298318FB" w14:textId="77777777" w:rsidTr="00241384">
        <w:trPr>
          <w:jc w:val="center"/>
        </w:trPr>
        <w:tc>
          <w:tcPr>
            <w:tcW w:w="1548" w:type="dxa"/>
          </w:tcPr>
          <w:p w14:paraId="5BB966F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72AF03A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F2C81F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080362D5" w14:textId="77777777" w:rsidTr="00241384">
        <w:trPr>
          <w:jc w:val="center"/>
        </w:trPr>
        <w:tc>
          <w:tcPr>
            <w:tcW w:w="1548" w:type="dxa"/>
          </w:tcPr>
          <w:p w14:paraId="256221C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0B601B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216DAFF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4F3344A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1B4F" w:rsidRPr="00CC1B4F" w14:paraId="3563A47E" w14:textId="77777777" w:rsidTr="00241384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0129A32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CC1B4F" w:rsidRPr="00CC1B4F" w14:paraId="03D88868" w14:textId="77777777" w:rsidTr="00241384">
        <w:trPr>
          <w:cantSplit/>
          <w:jc w:val="center"/>
        </w:trPr>
        <w:tc>
          <w:tcPr>
            <w:tcW w:w="378" w:type="dxa"/>
          </w:tcPr>
          <w:p w14:paraId="4AAA538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352907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117C46AD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67B0057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66CF3E16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378DBC3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37B5FB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3F144E2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9079B2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C1B4F" w:rsidRPr="00CC1B4F" w14:paraId="61B2C1E3" w14:textId="77777777" w:rsidTr="00241384">
        <w:trPr>
          <w:cantSplit/>
          <w:jc w:val="center"/>
        </w:trPr>
        <w:tc>
          <w:tcPr>
            <w:tcW w:w="378" w:type="dxa"/>
          </w:tcPr>
          <w:p w14:paraId="24F5B1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00AF41E0" w14:textId="4E935E97" w:rsidR="00CC1B4F" w:rsidRPr="00CC1B4F" w:rsidRDefault="00241384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running.</w:t>
            </w:r>
          </w:p>
        </w:tc>
        <w:tc>
          <w:tcPr>
            <w:tcW w:w="990" w:type="dxa"/>
          </w:tcPr>
          <w:p w14:paraId="5E7EEF0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46A523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840AB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3F6E4C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50BC226F" w14:textId="77777777" w:rsidTr="00241384">
        <w:trPr>
          <w:cantSplit/>
          <w:jc w:val="center"/>
        </w:trPr>
        <w:tc>
          <w:tcPr>
            <w:tcW w:w="378" w:type="dxa"/>
          </w:tcPr>
          <w:p w14:paraId="21C5126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205F092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8EFD97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2475929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D84F90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152636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C81E91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1B4F" w:rsidRPr="00CC1B4F" w14:paraId="6B872866" w14:textId="77777777" w:rsidTr="00241384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7ED925A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CC1B4F" w:rsidRPr="00CC1B4F" w14:paraId="0D4FCAD4" w14:textId="77777777" w:rsidTr="00241384">
        <w:trPr>
          <w:cantSplit/>
          <w:jc w:val="center"/>
        </w:trPr>
        <w:tc>
          <w:tcPr>
            <w:tcW w:w="378" w:type="dxa"/>
          </w:tcPr>
          <w:p w14:paraId="3B25C71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3352B4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6DC327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887B03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87F999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7234733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613445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2D5E989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110671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C1B4F" w:rsidRPr="00CC1B4F" w14:paraId="780D9C5B" w14:textId="77777777" w:rsidTr="00241384">
        <w:trPr>
          <w:cantSplit/>
          <w:jc w:val="center"/>
        </w:trPr>
        <w:tc>
          <w:tcPr>
            <w:tcW w:w="378" w:type="dxa"/>
          </w:tcPr>
          <w:p w14:paraId="4924E8F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809AC7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162AF4B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08FA673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0955BFC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9AB349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460D0EA1" w14:textId="77777777" w:rsidTr="00241384">
        <w:trPr>
          <w:cantSplit/>
          <w:jc w:val="center"/>
        </w:trPr>
        <w:tc>
          <w:tcPr>
            <w:tcW w:w="378" w:type="dxa"/>
          </w:tcPr>
          <w:p w14:paraId="3D3459E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C69BCB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F79DBD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20F3069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650C00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2E27E1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DF70623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CC1B4F" w:rsidRPr="00CC1B4F" w14:paraId="64949A11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8B360C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CC1B4F" w:rsidRPr="00CC1B4F" w14:paraId="1818DF17" w14:textId="77777777" w:rsidTr="00241384">
        <w:trPr>
          <w:jc w:val="center"/>
        </w:trPr>
        <w:tc>
          <w:tcPr>
            <w:tcW w:w="1728" w:type="dxa"/>
          </w:tcPr>
          <w:p w14:paraId="33E76DF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0729D3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5806CDF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CC1B4F" w:rsidRPr="00CC1B4F" w14:paraId="0F048C35" w14:textId="77777777" w:rsidTr="00241384">
        <w:trPr>
          <w:jc w:val="center"/>
        </w:trPr>
        <w:tc>
          <w:tcPr>
            <w:tcW w:w="1728" w:type="dxa"/>
          </w:tcPr>
          <w:p w14:paraId="0D33451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2EDF44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DC1CDE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3ED61823" w14:textId="77777777" w:rsidTr="00241384">
        <w:trPr>
          <w:jc w:val="center"/>
        </w:trPr>
        <w:tc>
          <w:tcPr>
            <w:tcW w:w="1728" w:type="dxa"/>
          </w:tcPr>
          <w:p w14:paraId="3C8398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1F862E3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9A80B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668DA72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1B4F" w:rsidRPr="00CC1B4F" w14:paraId="2C59BBEF" w14:textId="77777777" w:rsidTr="00241384">
        <w:trPr>
          <w:jc w:val="center"/>
        </w:trPr>
        <w:tc>
          <w:tcPr>
            <w:tcW w:w="8748" w:type="dxa"/>
            <w:shd w:val="pct25" w:color="auto" w:fill="FFFFFF"/>
          </w:tcPr>
          <w:p w14:paraId="6F91182F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1" w:name="_Toc85755520"/>
            <w:bookmarkStart w:id="122" w:name="_Toc89632786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21"/>
            <w:bookmarkEnd w:id="122"/>
          </w:p>
        </w:tc>
      </w:tr>
      <w:tr w:rsidR="00CC1B4F" w:rsidRPr="00CC1B4F" w14:paraId="47123A02" w14:textId="77777777" w:rsidTr="00241384">
        <w:trPr>
          <w:jc w:val="center"/>
        </w:trPr>
        <w:tc>
          <w:tcPr>
            <w:tcW w:w="8748" w:type="dxa"/>
          </w:tcPr>
          <w:p w14:paraId="098B993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4B81A1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21482AB5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C1B4F" w:rsidRPr="00CC1B4F" w14:paraId="21987DF3" w14:textId="77777777" w:rsidTr="00241384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689B1C4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CC1B4F" w:rsidRPr="00CC1B4F" w14:paraId="5A9C6998" w14:textId="77777777" w:rsidTr="00241384">
        <w:trPr>
          <w:cantSplit/>
          <w:jc w:val="center"/>
        </w:trPr>
        <w:tc>
          <w:tcPr>
            <w:tcW w:w="378" w:type="dxa"/>
          </w:tcPr>
          <w:p w14:paraId="7224A8E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037130D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86A75B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1732419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7E0A6D4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71103F6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75DF64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0ABD551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C750FC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1EBB57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C1B4F" w:rsidRPr="00CC1B4F" w14:paraId="0CBE8233" w14:textId="77777777" w:rsidTr="00241384">
        <w:trPr>
          <w:cantSplit/>
          <w:jc w:val="center"/>
        </w:trPr>
        <w:tc>
          <w:tcPr>
            <w:tcW w:w="378" w:type="dxa"/>
          </w:tcPr>
          <w:p w14:paraId="3D8BD93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919DE0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306705A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7B5105CC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6E58686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50AA3D0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DF3973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74FC43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CC1B4F" w:rsidRPr="00CC1B4F" w14:paraId="7A2D9769" w14:textId="77777777" w:rsidTr="00241384">
        <w:trPr>
          <w:cantSplit/>
          <w:jc w:val="center"/>
        </w:trPr>
        <w:tc>
          <w:tcPr>
            <w:tcW w:w="378" w:type="dxa"/>
          </w:tcPr>
          <w:p w14:paraId="0395935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C42BF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7C15EB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05A814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B1E0D2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AEB904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099D1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DDD9F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D810E45" w14:textId="77777777" w:rsidTr="00241384">
        <w:trPr>
          <w:cantSplit/>
          <w:jc w:val="center"/>
        </w:trPr>
        <w:tc>
          <w:tcPr>
            <w:tcW w:w="378" w:type="dxa"/>
          </w:tcPr>
          <w:p w14:paraId="421697B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C7625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71528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1B4498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74A1F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17590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63D811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08F1E1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113404BD" w14:textId="77777777" w:rsidTr="00241384">
        <w:trPr>
          <w:cantSplit/>
          <w:jc w:val="center"/>
        </w:trPr>
        <w:tc>
          <w:tcPr>
            <w:tcW w:w="378" w:type="dxa"/>
          </w:tcPr>
          <w:p w14:paraId="5B0D71B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CF5A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6C6705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5D095B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E0B8A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BC1E4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85892E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6908C9D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3A69304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C1B4F" w:rsidRPr="00CC1B4F" w14:paraId="7E249D0D" w14:textId="77777777" w:rsidTr="00241384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862B77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CC1B4F" w:rsidRPr="00CC1B4F" w14:paraId="7B13EB76" w14:textId="77777777" w:rsidTr="00241384">
        <w:trPr>
          <w:jc w:val="center"/>
        </w:trPr>
        <w:tc>
          <w:tcPr>
            <w:tcW w:w="378" w:type="dxa"/>
          </w:tcPr>
          <w:p w14:paraId="5DA9F9AD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CDC48B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09DECA1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42FC530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650A695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5B773B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835F0A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185E77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240D6" w:rsidRPr="00CC1B4F" w14:paraId="20003092" w14:textId="77777777" w:rsidTr="00241384">
        <w:trPr>
          <w:jc w:val="center"/>
        </w:trPr>
        <w:tc>
          <w:tcPr>
            <w:tcW w:w="378" w:type="dxa"/>
          </w:tcPr>
          <w:p w14:paraId="463CFEEF" w14:textId="7B6BCE93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2D0CF469" w14:textId="71E0CC4B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650934F6" w14:textId="580A52DB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2D41B2E3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C78690F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2633FF0" w14:textId="1F196DE8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7498ABB5" w14:textId="2D9A28A9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9240D6" w:rsidRPr="00CC1B4F" w14:paraId="56E1683F" w14:textId="77777777" w:rsidTr="00241384">
        <w:trPr>
          <w:jc w:val="center"/>
        </w:trPr>
        <w:tc>
          <w:tcPr>
            <w:tcW w:w="378" w:type="dxa"/>
          </w:tcPr>
          <w:p w14:paraId="42542795" w14:textId="4763284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17F511A" w14:textId="64D12AC8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C572157" w14:textId="15AE8FD9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5A71113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546D327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91F636B" w14:textId="43790B2D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436016B" w14:textId="5785CF92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40D6" w:rsidRPr="00CC1B4F" w14:paraId="52ADDDE1" w14:textId="77777777" w:rsidTr="00241384">
        <w:trPr>
          <w:jc w:val="center"/>
        </w:trPr>
        <w:tc>
          <w:tcPr>
            <w:tcW w:w="378" w:type="dxa"/>
          </w:tcPr>
          <w:p w14:paraId="206914D3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A50B79E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5A127DB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282AEFD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A7FDCC1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6449E78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18050F0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40D6" w:rsidRPr="00CC1B4F" w14:paraId="00DAC13A" w14:textId="77777777" w:rsidTr="00241384">
        <w:trPr>
          <w:jc w:val="center"/>
        </w:trPr>
        <w:tc>
          <w:tcPr>
            <w:tcW w:w="378" w:type="dxa"/>
          </w:tcPr>
          <w:p w14:paraId="7325E0A5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2806F7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D9FF04D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BD260C9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0D7DC4E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42B7BA5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3334495" w14:textId="77777777" w:rsidR="009240D6" w:rsidRPr="00CC1B4F" w:rsidRDefault="009240D6" w:rsidP="009240D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3339147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2412381" w14:textId="77777777" w:rsidR="009240D6" w:rsidRDefault="009240D6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2C8C375" w14:textId="77777777" w:rsidR="009240D6" w:rsidRDefault="009240D6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9506AF1" w14:textId="77777777" w:rsidR="009240D6" w:rsidRDefault="009240D6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6BA3ED8" w14:textId="10FB02D2" w:rsidR="004302AC" w:rsidRDefault="004302AC" w:rsidP="004302AC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History Settings Scenario</w:t>
      </w:r>
    </w:p>
    <w:p w14:paraId="5209B671" w14:textId="77777777" w:rsidR="004302AC" w:rsidRDefault="004302AC" w:rsidP="004302AC">
      <w:pPr>
        <w:spacing w:after="0"/>
        <w:rPr>
          <w:b/>
          <w:bCs/>
        </w:rPr>
      </w:pPr>
    </w:p>
    <w:p w14:paraId="59A8F2F4" w14:textId="77777777" w:rsidR="004302AC" w:rsidRPr="00DA5978" w:rsidRDefault="004302AC" w:rsidP="004302AC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history settings tab</w:t>
      </w:r>
    </w:p>
    <w:p w14:paraId="417D55AE" w14:textId="77777777" w:rsidR="004302AC" w:rsidRDefault="004302AC" w:rsidP="004302AC">
      <w:pPr>
        <w:spacing w:after="0"/>
      </w:pPr>
      <w:r>
        <w:t>Application tells display class to load the history settings tab</w:t>
      </w:r>
    </w:p>
    <w:p w14:paraId="004CC24A" w14:textId="77777777" w:rsidR="004302AC" w:rsidRDefault="004302AC" w:rsidP="004302AC">
      <w:pPr>
        <w:spacing w:after="0"/>
      </w:pPr>
      <w:r>
        <w:t>Application listens for settings changes</w:t>
      </w:r>
    </w:p>
    <w:p w14:paraId="1BC64EB4" w14:textId="77777777" w:rsidR="004302AC" w:rsidRDefault="004302AC" w:rsidP="004302AC">
      <w:pPr>
        <w:spacing w:after="0"/>
      </w:pPr>
    </w:p>
    <w:p w14:paraId="21C5FD40" w14:textId="77777777" w:rsidR="004302AC" w:rsidRDefault="004302AC" w:rsidP="004302AC">
      <w:pPr>
        <w:spacing w:after="0"/>
      </w:pPr>
      <w:r>
        <w:rPr>
          <w:b/>
          <w:bCs/>
        </w:rPr>
        <w:t xml:space="preserve">User exports </w:t>
      </w:r>
      <w:proofErr w:type="gramStart"/>
      <w:r>
        <w:rPr>
          <w:b/>
          <w:bCs/>
        </w:rPr>
        <w:t>all of</w:t>
      </w:r>
      <w:proofErr w:type="gramEnd"/>
      <w:r>
        <w:rPr>
          <w:b/>
          <w:bCs/>
        </w:rPr>
        <w:t xml:space="preserve"> their history to excel file</w:t>
      </w:r>
    </w:p>
    <w:p w14:paraId="43914868" w14:textId="77777777" w:rsidR="004302AC" w:rsidRPr="00BF080A" w:rsidRDefault="004302AC" w:rsidP="004302AC">
      <w:pPr>
        <w:spacing w:after="0"/>
      </w:pPr>
      <w:r>
        <w:t xml:space="preserve">Application tells history class to </w:t>
      </w:r>
      <w:r w:rsidRPr="00BF080A">
        <w:t>quer</w:t>
      </w:r>
      <w:r>
        <w:t>y</w:t>
      </w:r>
      <w:r w:rsidRPr="00BF080A">
        <w:t xml:space="preserve"> the database for all the data</w:t>
      </w:r>
    </w:p>
    <w:p w14:paraId="3793948D" w14:textId="77777777" w:rsidR="004302AC" w:rsidRPr="002A1501" w:rsidRDefault="004302AC" w:rsidP="004302AC">
      <w:pPr>
        <w:spacing w:after="0"/>
      </w:pPr>
      <w:r>
        <w:t xml:space="preserve">Application tells history class to </w:t>
      </w:r>
      <w:r w:rsidRPr="00BF080A">
        <w:t>create and save an excel spreadsheet with the provided name</w:t>
      </w:r>
    </w:p>
    <w:p w14:paraId="245FB8CF" w14:textId="77777777" w:rsidR="00043F2C" w:rsidRDefault="00043F2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A66388C" w14:textId="76B53016" w:rsidR="00063133" w:rsidRDefault="00063133" w:rsidP="00063133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History Settings Diagram</w:t>
      </w:r>
    </w:p>
    <w:p w14:paraId="2002AE56" w14:textId="77777777" w:rsidR="00C41FE7" w:rsidRPr="00C41FE7" w:rsidRDefault="00C41FE7" w:rsidP="00C41FE7"/>
    <w:p w14:paraId="4C594E60" w14:textId="71D2B18C" w:rsidR="00CC1B4F" w:rsidRPr="00CC1B4F" w:rsidRDefault="00C41FE7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3AF238B4" wp14:editId="2B784984">
            <wp:extent cx="5943600" cy="3955415"/>
            <wp:effectExtent l="0" t="0" r="0" b="6985"/>
            <wp:docPr id="8" name="Picture 8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able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1B4F" w:rsidRPr="00CC1B4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3A44EC0A" w14:textId="6571CB2B" w:rsidR="00CC1B4F" w:rsidRDefault="00241384" w:rsidP="00241384">
      <w:pPr>
        <w:pStyle w:val="Heading2"/>
        <w:jc w:val="center"/>
        <w:rPr>
          <w:b/>
          <w:bCs/>
          <w:color w:val="000000" w:themeColor="text1"/>
        </w:rPr>
      </w:pPr>
      <w:r w:rsidRPr="00241384">
        <w:rPr>
          <w:b/>
          <w:bCs/>
          <w:color w:val="000000" w:themeColor="text1"/>
        </w:rPr>
        <w:lastRenderedPageBreak/>
        <w:t>About Settings</w:t>
      </w:r>
    </w:p>
    <w:p w14:paraId="598C18B2" w14:textId="6E9C49F7" w:rsidR="00241384" w:rsidRDefault="00241384" w:rsidP="0024138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41384" w:rsidRPr="00241384" w14:paraId="54EBCFAC" w14:textId="77777777" w:rsidTr="00241384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2E3F7EAF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3" w:name="_Toc85755522"/>
            <w:bookmarkStart w:id="124" w:name="_Toc89632790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23"/>
            <w:bookmarkEnd w:id="124"/>
          </w:p>
        </w:tc>
      </w:tr>
      <w:tr w:rsidR="00241384" w:rsidRPr="00241384" w14:paraId="749C899C" w14:textId="77777777" w:rsidTr="00241384">
        <w:trPr>
          <w:trHeight w:val="764"/>
          <w:jc w:val="center"/>
        </w:trPr>
        <w:tc>
          <w:tcPr>
            <w:tcW w:w="4518" w:type="dxa"/>
          </w:tcPr>
          <w:p w14:paraId="758AD9FD" w14:textId="12C9106F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9E40F5">
              <w:rPr>
                <w:rFonts w:ascii="Tahoma" w:eastAsia="Times New Roman" w:hAnsi="Tahoma" w:cs="Times New Roman"/>
                <w:sz w:val="16"/>
                <w:szCs w:val="20"/>
              </w:rPr>
              <w:t>16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00 About Page</w:t>
            </w:r>
          </w:p>
          <w:p w14:paraId="6AD9BD5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3E40906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Description :  View the about page and check for updates.</w:t>
            </w:r>
          </w:p>
          <w:p w14:paraId="4DEFF63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09C5641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45810A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41384" w:rsidRPr="00241384" w14:paraId="3D499AB1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18458A6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5" w:name="_Toc85755523"/>
            <w:bookmarkStart w:id="126" w:name="_Toc89632791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25"/>
            <w:bookmarkEnd w:id="126"/>
          </w:p>
        </w:tc>
      </w:tr>
      <w:tr w:rsidR="00241384" w:rsidRPr="00241384" w14:paraId="23FB8EDC" w14:textId="77777777" w:rsidTr="00241384">
        <w:trPr>
          <w:trHeight w:val="260"/>
          <w:jc w:val="center"/>
        </w:trPr>
        <w:tc>
          <w:tcPr>
            <w:tcW w:w="1008" w:type="dxa"/>
          </w:tcPr>
          <w:p w14:paraId="4BC04F98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27" w:name="_Toc85755524"/>
            <w:bookmarkStart w:id="128" w:name="_Toc89632792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27"/>
            <w:bookmarkEnd w:id="128"/>
          </w:p>
        </w:tc>
        <w:tc>
          <w:tcPr>
            <w:tcW w:w="7740" w:type="dxa"/>
          </w:tcPr>
          <w:p w14:paraId="2BBA4526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241384" w:rsidRPr="00241384" w14:paraId="159D8D84" w14:textId="77777777" w:rsidTr="00241384">
        <w:trPr>
          <w:trHeight w:val="260"/>
          <w:jc w:val="center"/>
        </w:trPr>
        <w:tc>
          <w:tcPr>
            <w:tcW w:w="1008" w:type="dxa"/>
          </w:tcPr>
          <w:p w14:paraId="04A44F6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2E873F8B" w14:textId="144B3308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see</w:t>
            </w:r>
            <w:r w:rsidR="00C054CB">
              <w:rPr>
                <w:rFonts w:ascii="Tahoma" w:eastAsia="Times New Roman" w:hAnsi="Tahoma" w:cs="Times New Roman"/>
                <w:sz w:val="16"/>
                <w:szCs w:val="20"/>
              </w:rPr>
              <w:t xml:space="preserve"> developer details and check for updates.</w:t>
            </w:r>
          </w:p>
        </w:tc>
      </w:tr>
      <w:tr w:rsidR="00241384" w:rsidRPr="00241384" w14:paraId="057A47F1" w14:textId="77777777" w:rsidTr="00241384">
        <w:trPr>
          <w:trHeight w:val="260"/>
          <w:jc w:val="center"/>
        </w:trPr>
        <w:tc>
          <w:tcPr>
            <w:tcW w:w="1008" w:type="dxa"/>
          </w:tcPr>
          <w:p w14:paraId="584AC88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7FB0EF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2D7D1C4" w14:textId="77777777" w:rsidTr="00241384">
        <w:trPr>
          <w:trHeight w:val="260"/>
          <w:jc w:val="center"/>
        </w:trPr>
        <w:tc>
          <w:tcPr>
            <w:tcW w:w="1008" w:type="dxa"/>
          </w:tcPr>
          <w:p w14:paraId="3F26A8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90B556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AC19F6D" w14:textId="77777777" w:rsidTr="00241384">
        <w:trPr>
          <w:trHeight w:val="260"/>
          <w:jc w:val="center"/>
        </w:trPr>
        <w:tc>
          <w:tcPr>
            <w:tcW w:w="1008" w:type="dxa"/>
          </w:tcPr>
          <w:p w14:paraId="3C9730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F27F3D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10DCDC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22D45247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99CE399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9" w:name="_Toc85755525"/>
            <w:bookmarkStart w:id="130" w:name="_Toc89632793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29"/>
            <w:bookmarkEnd w:id="130"/>
          </w:p>
        </w:tc>
      </w:tr>
      <w:tr w:rsidR="00241384" w:rsidRPr="00241384" w14:paraId="74B7A9A7" w14:textId="77777777" w:rsidTr="00C054CB">
        <w:trPr>
          <w:jc w:val="center"/>
        </w:trPr>
        <w:tc>
          <w:tcPr>
            <w:tcW w:w="2214" w:type="dxa"/>
          </w:tcPr>
          <w:p w14:paraId="466544A3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1" w:name="_Toc85755526"/>
            <w:bookmarkStart w:id="132" w:name="_Toc89632794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31"/>
            <w:bookmarkEnd w:id="132"/>
          </w:p>
        </w:tc>
        <w:tc>
          <w:tcPr>
            <w:tcW w:w="2214" w:type="dxa"/>
          </w:tcPr>
          <w:p w14:paraId="3606E8B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4219D97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41384" w:rsidRPr="00241384" w14:paraId="582D70CF" w14:textId="77777777" w:rsidTr="00C054CB">
        <w:trPr>
          <w:jc w:val="center"/>
        </w:trPr>
        <w:tc>
          <w:tcPr>
            <w:tcW w:w="2214" w:type="dxa"/>
          </w:tcPr>
          <w:p w14:paraId="44F4513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BDBC9C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69D980C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241384" w:rsidRPr="00241384" w14:paraId="3C50CDF8" w14:textId="77777777" w:rsidTr="00C054CB">
        <w:trPr>
          <w:jc w:val="center"/>
        </w:trPr>
        <w:tc>
          <w:tcPr>
            <w:tcW w:w="2214" w:type="dxa"/>
          </w:tcPr>
          <w:p w14:paraId="624DA956" w14:textId="4D52EFEF" w:rsidR="00241384" w:rsidRPr="00241384" w:rsidRDefault="005E5523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586636E9" w14:textId="70533C53" w:rsidR="00241384" w:rsidRPr="00241384" w:rsidRDefault="005E5523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4320" w:type="dxa"/>
          </w:tcPr>
          <w:p w14:paraId="64556D59" w14:textId="6AC04C23" w:rsidR="00241384" w:rsidRPr="00241384" w:rsidRDefault="005E5523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Cleanup</w:t>
            </w:r>
          </w:p>
        </w:tc>
      </w:tr>
      <w:tr w:rsidR="00241384" w:rsidRPr="00241384" w14:paraId="62EF2E3D" w14:textId="77777777" w:rsidTr="00C054CB">
        <w:trPr>
          <w:jc w:val="center"/>
        </w:trPr>
        <w:tc>
          <w:tcPr>
            <w:tcW w:w="2214" w:type="dxa"/>
          </w:tcPr>
          <w:p w14:paraId="02FA66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B36756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343967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4FE2270" w14:textId="77777777" w:rsidTr="00C054CB">
        <w:trPr>
          <w:jc w:val="center"/>
        </w:trPr>
        <w:tc>
          <w:tcPr>
            <w:tcW w:w="2214" w:type="dxa"/>
          </w:tcPr>
          <w:p w14:paraId="0CCDB50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AA773D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514AB5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47C09D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4D4C1E68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59341B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241384" w:rsidRPr="00241384" w14:paraId="63AFDCDE" w14:textId="77777777" w:rsidTr="00C054CB">
        <w:trPr>
          <w:jc w:val="center"/>
        </w:trPr>
        <w:tc>
          <w:tcPr>
            <w:tcW w:w="2214" w:type="dxa"/>
          </w:tcPr>
          <w:p w14:paraId="7C376653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3" w:name="_Toc85755527"/>
            <w:bookmarkStart w:id="134" w:name="_Toc89632795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33"/>
            <w:bookmarkEnd w:id="134"/>
          </w:p>
        </w:tc>
        <w:tc>
          <w:tcPr>
            <w:tcW w:w="2214" w:type="dxa"/>
          </w:tcPr>
          <w:p w14:paraId="745D899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4374676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241384" w:rsidRPr="00241384" w14:paraId="1617E073" w14:textId="77777777" w:rsidTr="00C054CB">
        <w:trPr>
          <w:jc w:val="center"/>
        </w:trPr>
        <w:tc>
          <w:tcPr>
            <w:tcW w:w="2214" w:type="dxa"/>
          </w:tcPr>
          <w:p w14:paraId="6CB9138D" w14:textId="77777777" w:rsidR="00241384" w:rsidRPr="00241384" w:rsidRDefault="00241384" w:rsidP="0024138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35" w:name="_Toc85755528"/>
            <w:bookmarkStart w:id="136" w:name="_Toc89632796"/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135"/>
            <w:bookmarkEnd w:id="136"/>
          </w:p>
        </w:tc>
        <w:tc>
          <w:tcPr>
            <w:tcW w:w="2214" w:type="dxa"/>
          </w:tcPr>
          <w:p w14:paraId="132FFF7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3671ED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65A99B43" w14:textId="77777777" w:rsidTr="00C054CB">
        <w:trPr>
          <w:jc w:val="center"/>
        </w:trPr>
        <w:tc>
          <w:tcPr>
            <w:tcW w:w="2214" w:type="dxa"/>
          </w:tcPr>
          <w:p w14:paraId="2D0A5F4A" w14:textId="77777777" w:rsidR="00241384" w:rsidRPr="00241384" w:rsidRDefault="00241384" w:rsidP="0024138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1F6669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4CB488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6B649B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0CC83316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A377676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241384" w:rsidRPr="00241384" w14:paraId="037F563C" w14:textId="77777777" w:rsidTr="00C054CB">
        <w:trPr>
          <w:jc w:val="center"/>
        </w:trPr>
        <w:tc>
          <w:tcPr>
            <w:tcW w:w="2214" w:type="dxa"/>
          </w:tcPr>
          <w:p w14:paraId="775C78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3188D35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691FC96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241384" w:rsidRPr="00241384" w14:paraId="1CA2998E" w14:textId="77777777" w:rsidTr="00C054CB">
        <w:trPr>
          <w:jc w:val="center"/>
        </w:trPr>
        <w:tc>
          <w:tcPr>
            <w:tcW w:w="2214" w:type="dxa"/>
          </w:tcPr>
          <w:p w14:paraId="471BE409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407F581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0620D3D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</w:p>
        </w:tc>
      </w:tr>
      <w:tr w:rsidR="00241384" w:rsidRPr="00241384" w14:paraId="2BE215AF" w14:textId="77777777" w:rsidTr="00C054CB">
        <w:trPr>
          <w:jc w:val="center"/>
        </w:trPr>
        <w:tc>
          <w:tcPr>
            <w:tcW w:w="2214" w:type="dxa"/>
          </w:tcPr>
          <w:p w14:paraId="24E99F80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198ACD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92BAEEA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241384" w:rsidRPr="00241384" w14:paraId="732B14E0" w14:textId="77777777" w:rsidTr="00C054CB">
        <w:trPr>
          <w:jc w:val="center"/>
        </w:trPr>
        <w:tc>
          <w:tcPr>
            <w:tcW w:w="2214" w:type="dxa"/>
          </w:tcPr>
          <w:p w14:paraId="1B66A9C7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C8BEA8B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EB1B9A1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56CCC8D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41384" w:rsidRPr="00241384" w14:paraId="39031089" w14:textId="77777777" w:rsidTr="00C054CB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941B68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241384" w:rsidRPr="00241384" w14:paraId="5726C84B" w14:textId="77777777" w:rsidTr="00C054CB">
        <w:trPr>
          <w:cantSplit/>
          <w:jc w:val="center"/>
        </w:trPr>
        <w:tc>
          <w:tcPr>
            <w:tcW w:w="558" w:type="dxa"/>
          </w:tcPr>
          <w:p w14:paraId="459E2EE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07A83F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241384" w:rsidRPr="00241384" w14:paraId="22E509CC" w14:textId="77777777" w:rsidTr="00C054CB">
        <w:trPr>
          <w:cantSplit/>
          <w:jc w:val="center"/>
        </w:trPr>
        <w:tc>
          <w:tcPr>
            <w:tcW w:w="558" w:type="dxa"/>
          </w:tcPr>
          <w:p w14:paraId="05DECC5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F5249C6" w14:textId="5F5DBB4F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 w:rsidR="00C054CB"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47B59AE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41384" w:rsidRPr="00241384" w14:paraId="668F46CF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1D0511F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241384" w:rsidRPr="00241384" w14:paraId="0904339A" w14:textId="77777777" w:rsidTr="0014102C">
        <w:trPr>
          <w:jc w:val="center"/>
        </w:trPr>
        <w:tc>
          <w:tcPr>
            <w:tcW w:w="8748" w:type="dxa"/>
          </w:tcPr>
          <w:p w14:paraId="219C6CBC" w14:textId="40C8F526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Clicks the application shortcut or double clicks the </w:t>
            </w:r>
            <w:r w:rsidR="008B1EC7">
              <w:rPr>
                <w:rFonts w:ascii="Times New Roman" w:eastAsia="Times New Roman" w:hAnsi="Times New Roman" w:cs="Times New Roman"/>
                <w:sz w:val="16"/>
                <w:szCs w:val="20"/>
              </w:rPr>
              <w:t>Taskbar</w:t>
            </w: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</w:tbl>
    <w:p w14:paraId="013C637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241384" w:rsidRPr="00241384" w14:paraId="7DF216F2" w14:textId="77777777" w:rsidTr="0014102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04C1129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241384" w:rsidRPr="00241384" w14:paraId="4BA5FE9A" w14:textId="77777777" w:rsidTr="0014102C">
        <w:trPr>
          <w:jc w:val="center"/>
        </w:trPr>
        <w:tc>
          <w:tcPr>
            <w:tcW w:w="1098" w:type="dxa"/>
          </w:tcPr>
          <w:p w14:paraId="4B67382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51E33DD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15C72D2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151B194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241384" w:rsidRPr="00241384" w14:paraId="510E4929" w14:textId="77777777" w:rsidTr="0014102C">
        <w:trPr>
          <w:jc w:val="center"/>
        </w:trPr>
        <w:tc>
          <w:tcPr>
            <w:tcW w:w="1098" w:type="dxa"/>
          </w:tcPr>
          <w:p w14:paraId="3A25482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434E548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tart application steps.</w:t>
            </w:r>
          </w:p>
        </w:tc>
        <w:tc>
          <w:tcPr>
            <w:tcW w:w="1980" w:type="dxa"/>
          </w:tcPr>
          <w:p w14:paraId="2F0D1CF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251C7DA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13F43736" w14:textId="77777777" w:rsidTr="0014102C">
        <w:trPr>
          <w:jc w:val="center"/>
        </w:trPr>
        <w:tc>
          <w:tcPr>
            <w:tcW w:w="1098" w:type="dxa"/>
          </w:tcPr>
          <w:p w14:paraId="2C1998A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6D0190E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ser clicks the about tab.</w:t>
            </w:r>
          </w:p>
        </w:tc>
        <w:tc>
          <w:tcPr>
            <w:tcW w:w="1980" w:type="dxa"/>
          </w:tcPr>
          <w:p w14:paraId="70202EF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DB716D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BD16306" w14:textId="77777777" w:rsidTr="0014102C">
        <w:trPr>
          <w:jc w:val="center"/>
        </w:trPr>
        <w:tc>
          <w:tcPr>
            <w:tcW w:w="1098" w:type="dxa"/>
          </w:tcPr>
          <w:p w14:paraId="1AF6C4D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07E97A9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ser clicks check for updates.</w:t>
            </w:r>
          </w:p>
        </w:tc>
        <w:tc>
          <w:tcPr>
            <w:tcW w:w="1980" w:type="dxa"/>
          </w:tcPr>
          <w:p w14:paraId="2310C59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578869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69AABA4F" w14:textId="77777777" w:rsidTr="0014102C">
        <w:trPr>
          <w:jc w:val="center"/>
        </w:trPr>
        <w:tc>
          <w:tcPr>
            <w:tcW w:w="1098" w:type="dxa"/>
          </w:tcPr>
          <w:p w14:paraId="7AD087D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2CF71DF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Program checks online to see if an update is available and prompts user to download.</w:t>
            </w:r>
          </w:p>
        </w:tc>
        <w:tc>
          <w:tcPr>
            <w:tcW w:w="1980" w:type="dxa"/>
          </w:tcPr>
          <w:p w14:paraId="1F4559A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428E56F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11C6366E" w14:textId="77777777" w:rsidTr="0014102C">
        <w:trPr>
          <w:jc w:val="center"/>
        </w:trPr>
        <w:tc>
          <w:tcPr>
            <w:tcW w:w="1098" w:type="dxa"/>
          </w:tcPr>
          <w:p w14:paraId="55BA699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14:paraId="6B71166C" w14:textId="1720FD6B" w:rsidR="00241384" w:rsidRPr="00241384" w:rsidRDefault="00C41FE7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clicks download if update was found</w:t>
            </w:r>
          </w:p>
        </w:tc>
        <w:tc>
          <w:tcPr>
            <w:tcW w:w="1980" w:type="dxa"/>
          </w:tcPr>
          <w:p w14:paraId="6C762E4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CD992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C22C4A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CDFC27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241384" w:rsidRPr="00241384" w14:paraId="04CCF6F0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F3524A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241384" w:rsidRPr="00241384" w14:paraId="686CD27F" w14:textId="77777777" w:rsidTr="0014102C">
        <w:trPr>
          <w:jc w:val="center"/>
        </w:trPr>
        <w:tc>
          <w:tcPr>
            <w:tcW w:w="2358" w:type="dxa"/>
          </w:tcPr>
          <w:p w14:paraId="462A12D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572221D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53791D7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241384" w:rsidRPr="00241384" w14:paraId="036336E6" w14:textId="77777777" w:rsidTr="0014102C">
        <w:trPr>
          <w:jc w:val="center"/>
        </w:trPr>
        <w:tc>
          <w:tcPr>
            <w:tcW w:w="2358" w:type="dxa"/>
          </w:tcPr>
          <w:p w14:paraId="31D431A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pdate Server Not Reachable</w:t>
            </w:r>
          </w:p>
        </w:tc>
        <w:tc>
          <w:tcPr>
            <w:tcW w:w="5040" w:type="dxa"/>
          </w:tcPr>
          <w:p w14:paraId="34825DA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Warn user it failed to check for updates.</w:t>
            </w:r>
          </w:p>
        </w:tc>
        <w:tc>
          <w:tcPr>
            <w:tcW w:w="1350" w:type="dxa"/>
          </w:tcPr>
          <w:p w14:paraId="085015D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03DBBD9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241384" w:rsidRPr="00241384" w14:paraId="08517F67" w14:textId="77777777" w:rsidTr="0014102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2B5C2057" w14:textId="4BC00834" w:rsidR="00241384" w:rsidRPr="00241384" w:rsidRDefault="002332D2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37" w:name="_Toc89632797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37"/>
          </w:p>
        </w:tc>
      </w:tr>
      <w:tr w:rsidR="00241384" w:rsidRPr="00241384" w14:paraId="2B52F1E1" w14:textId="77777777" w:rsidTr="0014102C">
        <w:trPr>
          <w:jc w:val="center"/>
        </w:trPr>
        <w:tc>
          <w:tcPr>
            <w:tcW w:w="648" w:type="dxa"/>
          </w:tcPr>
          <w:p w14:paraId="3991451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1513954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241384" w:rsidRPr="00241384" w14:paraId="626EF609" w14:textId="77777777" w:rsidTr="0014102C">
        <w:trPr>
          <w:jc w:val="center"/>
        </w:trPr>
        <w:tc>
          <w:tcPr>
            <w:tcW w:w="648" w:type="dxa"/>
          </w:tcPr>
          <w:p w14:paraId="28160ED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7144409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The program tells the user there is no update available or the program is updated.</w:t>
            </w:r>
          </w:p>
        </w:tc>
      </w:tr>
      <w:tr w:rsidR="00241384" w:rsidRPr="00241384" w14:paraId="1F467B90" w14:textId="77777777" w:rsidTr="0014102C">
        <w:trPr>
          <w:jc w:val="center"/>
        </w:trPr>
        <w:tc>
          <w:tcPr>
            <w:tcW w:w="648" w:type="dxa"/>
          </w:tcPr>
          <w:p w14:paraId="55E1A9F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4D4305E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DFEF47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241384" w:rsidRPr="00241384" w14:paraId="2766A0F1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8F5591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241384" w:rsidRPr="00241384" w14:paraId="7E831443" w14:textId="77777777" w:rsidTr="0014102C">
        <w:trPr>
          <w:jc w:val="center"/>
        </w:trPr>
        <w:tc>
          <w:tcPr>
            <w:tcW w:w="1548" w:type="dxa"/>
          </w:tcPr>
          <w:p w14:paraId="2739072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51D3651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35D8FC1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604CD48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241384" w:rsidRPr="00241384" w14:paraId="49FA7A14" w14:textId="77777777" w:rsidTr="0014102C">
        <w:trPr>
          <w:jc w:val="center"/>
        </w:trPr>
        <w:tc>
          <w:tcPr>
            <w:tcW w:w="1548" w:type="dxa"/>
          </w:tcPr>
          <w:p w14:paraId="05AD55E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65C4AF9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590402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BF9766E" w14:textId="77777777" w:rsidTr="0014102C">
        <w:trPr>
          <w:jc w:val="center"/>
        </w:trPr>
        <w:tc>
          <w:tcPr>
            <w:tcW w:w="1548" w:type="dxa"/>
          </w:tcPr>
          <w:p w14:paraId="292A1D8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FBC33E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021F75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C4116F4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41384" w:rsidRPr="00241384" w14:paraId="5AC46E5C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681A79E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241384" w:rsidRPr="00241384" w14:paraId="4BCC5F86" w14:textId="77777777" w:rsidTr="0014102C">
        <w:trPr>
          <w:cantSplit/>
          <w:jc w:val="center"/>
        </w:trPr>
        <w:tc>
          <w:tcPr>
            <w:tcW w:w="378" w:type="dxa"/>
          </w:tcPr>
          <w:p w14:paraId="3CCAA3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44F03F4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4FB9048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07EE7DB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6358A4F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ABCDA3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A0C44F4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63BDF75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9C7A9D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41384" w:rsidRPr="00241384" w14:paraId="3B0725F1" w14:textId="77777777" w:rsidTr="0014102C">
        <w:trPr>
          <w:cantSplit/>
          <w:jc w:val="center"/>
        </w:trPr>
        <w:tc>
          <w:tcPr>
            <w:tcW w:w="378" w:type="dxa"/>
          </w:tcPr>
          <w:p w14:paraId="7A796228" w14:textId="29E7AAEE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1DB78781" w14:textId="4ABB121A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update server is running.</w:t>
            </w:r>
          </w:p>
        </w:tc>
        <w:tc>
          <w:tcPr>
            <w:tcW w:w="990" w:type="dxa"/>
          </w:tcPr>
          <w:p w14:paraId="24D613CA" w14:textId="7A965634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43C20180" w14:textId="5800CD91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04C0728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65F6758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24EDAC3C" w14:textId="77777777" w:rsidTr="0014102C">
        <w:trPr>
          <w:cantSplit/>
          <w:jc w:val="center"/>
        </w:trPr>
        <w:tc>
          <w:tcPr>
            <w:tcW w:w="378" w:type="dxa"/>
          </w:tcPr>
          <w:p w14:paraId="1C4751F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77211CA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C55AA1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0D6AB91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24AF8C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2135B85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CF5505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41384" w:rsidRPr="00241384" w14:paraId="02B55BAB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7A17EB9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241384" w:rsidRPr="00241384" w14:paraId="588A30AB" w14:textId="77777777" w:rsidTr="0014102C">
        <w:trPr>
          <w:cantSplit/>
          <w:jc w:val="center"/>
        </w:trPr>
        <w:tc>
          <w:tcPr>
            <w:tcW w:w="378" w:type="dxa"/>
          </w:tcPr>
          <w:p w14:paraId="028A6CF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1382076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7E6317E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A9936E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22DB397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4F38815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45C7C5A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1BF6244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4CD9BF3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41384" w:rsidRPr="00241384" w14:paraId="32BA8A15" w14:textId="77777777" w:rsidTr="0014102C">
        <w:trPr>
          <w:cantSplit/>
          <w:jc w:val="center"/>
        </w:trPr>
        <w:tc>
          <w:tcPr>
            <w:tcW w:w="378" w:type="dxa"/>
          </w:tcPr>
          <w:p w14:paraId="487A021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0BAEEA6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The program cannot contact the update server.</w:t>
            </w:r>
          </w:p>
        </w:tc>
        <w:tc>
          <w:tcPr>
            <w:tcW w:w="990" w:type="dxa"/>
          </w:tcPr>
          <w:p w14:paraId="50630DD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0315DEB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790D2F5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9DE5DA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40C10E0C" w14:textId="77777777" w:rsidTr="0014102C">
        <w:trPr>
          <w:cantSplit/>
          <w:jc w:val="center"/>
        </w:trPr>
        <w:tc>
          <w:tcPr>
            <w:tcW w:w="378" w:type="dxa"/>
          </w:tcPr>
          <w:p w14:paraId="395021F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234E95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2E9515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5BE1D45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19CCD4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77AE57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944BA40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241384" w:rsidRPr="00241384" w14:paraId="51A436C2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CAA058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241384" w:rsidRPr="00241384" w14:paraId="1A22A56A" w14:textId="77777777" w:rsidTr="0014102C">
        <w:trPr>
          <w:jc w:val="center"/>
        </w:trPr>
        <w:tc>
          <w:tcPr>
            <w:tcW w:w="1728" w:type="dxa"/>
          </w:tcPr>
          <w:p w14:paraId="23D59B6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4B7799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1DC1428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241384" w:rsidRPr="00241384" w14:paraId="2B998785" w14:textId="77777777" w:rsidTr="0014102C">
        <w:trPr>
          <w:jc w:val="center"/>
        </w:trPr>
        <w:tc>
          <w:tcPr>
            <w:tcW w:w="1728" w:type="dxa"/>
          </w:tcPr>
          <w:p w14:paraId="3E30A1F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6AC214A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29F7D6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59E3065" w14:textId="77777777" w:rsidTr="0014102C">
        <w:trPr>
          <w:jc w:val="center"/>
        </w:trPr>
        <w:tc>
          <w:tcPr>
            <w:tcW w:w="1728" w:type="dxa"/>
          </w:tcPr>
          <w:p w14:paraId="3BF0C34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1E80129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2572E7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0B37021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41384" w:rsidRPr="00241384" w14:paraId="58810668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6EE168DE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38" w:name="_Toc85755530"/>
            <w:bookmarkStart w:id="139" w:name="_Toc89632798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38"/>
            <w:bookmarkEnd w:id="139"/>
          </w:p>
        </w:tc>
      </w:tr>
      <w:tr w:rsidR="00241384" w:rsidRPr="00241384" w14:paraId="050E4451" w14:textId="77777777" w:rsidTr="0014102C">
        <w:trPr>
          <w:jc w:val="center"/>
        </w:trPr>
        <w:tc>
          <w:tcPr>
            <w:tcW w:w="8748" w:type="dxa"/>
          </w:tcPr>
          <w:p w14:paraId="68DFA41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66A5E34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0F5F7926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241384" w:rsidRPr="00241384" w14:paraId="7F8E1F27" w14:textId="77777777" w:rsidTr="0014102C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5CB7503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241384" w:rsidRPr="00241384" w14:paraId="215AFD54" w14:textId="77777777" w:rsidTr="0014102C">
        <w:trPr>
          <w:cantSplit/>
          <w:jc w:val="center"/>
        </w:trPr>
        <w:tc>
          <w:tcPr>
            <w:tcW w:w="378" w:type="dxa"/>
          </w:tcPr>
          <w:p w14:paraId="0A4E2A0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73B043E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4C2A1FE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0716CE3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10F2D4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4ECFF4C4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AEDE61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3A1910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5845464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74A60D5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41384" w:rsidRPr="00241384" w14:paraId="51CE2B0B" w14:textId="77777777" w:rsidTr="0014102C">
        <w:trPr>
          <w:cantSplit/>
          <w:jc w:val="center"/>
        </w:trPr>
        <w:tc>
          <w:tcPr>
            <w:tcW w:w="378" w:type="dxa"/>
          </w:tcPr>
          <w:p w14:paraId="3AB54B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582C610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Between</w:t>
            </w:r>
          </w:p>
        </w:tc>
        <w:tc>
          <w:tcPr>
            <w:tcW w:w="810" w:type="dxa"/>
          </w:tcPr>
          <w:p w14:paraId="3992700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3,4</w:t>
            </w:r>
          </w:p>
        </w:tc>
        <w:tc>
          <w:tcPr>
            <w:tcW w:w="990" w:type="dxa"/>
          </w:tcPr>
          <w:p w14:paraId="41DFADE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3D1E709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53D177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5D2965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1ADE00B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241384" w:rsidRPr="00241384" w14:paraId="1D2B5DD3" w14:textId="77777777" w:rsidTr="0014102C">
        <w:trPr>
          <w:cantSplit/>
          <w:jc w:val="center"/>
        </w:trPr>
        <w:tc>
          <w:tcPr>
            <w:tcW w:w="378" w:type="dxa"/>
          </w:tcPr>
          <w:p w14:paraId="6D56388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FC3BD0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338A17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E975B3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F928E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47F9E3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EE6377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0EBB27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34B92CF1" w14:textId="77777777" w:rsidTr="0014102C">
        <w:trPr>
          <w:cantSplit/>
          <w:jc w:val="center"/>
        </w:trPr>
        <w:tc>
          <w:tcPr>
            <w:tcW w:w="378" w:type="dxa"/>
          </w:tcPr>
          <w:p w14:paraId="23BB173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B7719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315B47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2B940B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F3FC7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628CE6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683EEB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E6A728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4A40ED68" w14:textId="77777777" w:rsidTr="0014102C">
        <w:trPr>
          <w:cantSplit/>
          <w:jc w:val="center"/>
        </w:trPr>
        <w:tc>
          <w:tcPr>
            <w:tcW w:w="378" w:type="dxa"/>
          </w:tcPr>
          <w:p w14:paraId="3EFDE95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EDE65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AAA0D0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8C3216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0E483E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9A4B31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E78785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EAC7CE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7E084C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241384" w:rsidRPr="00241384" w14:paraId="0B971C4B" w14:textId="77777777" w:rsidTr="0014102C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3B53740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241384" w:rsidRPr="00241384" w14:paraId="0CF55C06" w14:textId="77777777" w:rsidTr="0014102C">
        <w:trPr>
          <w:jc w:val="center"/>
        </w:trPr>
        <w:tc>
          <w:tcPr>
            <w:tcW w:w="378" w:type="dxa"/>
          </w:tcPr>
          <w:p w14:paraId="3F25245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0EF0E9B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4B41DFF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393A47E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0BE5006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6B4C10B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602AB61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619785D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8679E8" w:rsidRPr="00241384" w14:paraId="41E42D68" w14:textId="77777777" w:rsidTr="0014102C">
        <w:trPr>
          <w:jc w:val="center"/>
        </w:trPr>
        <w:tc>
          <w:tcPr>
            <w:tcW w:w="378" w:type="dxa"/>
          </w:tcPr>
          <w:p w14:paraId="3BD81564" w14:textId="3DF4F3B8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BB9748B" w14:textId="1455E312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4B8E2D2" w14:textId="2156A71E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3E2628B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EEB1037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AD9DDC8" w14:textId="7A581CD2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31E064A" w14:textId="06EE2D9A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79E8" w:rsidRPr="00241384" w14:paraId="14DF1F26" w14:textId="77777777" w:rsidTr="0014102C">
        <w:trPr>
          <w:jc w:val="center"/>
        </w:trPr>
        <w:tc>
          <w:tcPr>
            <w:tcW w:w="378" w:type="dxa"/>
          </w:tcPr>
          <w:p w14:paraId="69AED787" w14:textId="791CB25B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38F53B2" w14:textId="150843C6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C8AC4F4" w14:textId="1A3F9A1E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2B2B70E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D257BF0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2107697" w14:textId="41955DE3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CA22E83" w14:textId="7936ACF0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79E8" w:rsidRPr="00241384" w14:paraId="28D0A3EF" w14:textId="77777777" w:rsidTr="0014102C">
        <w:trPr>
          <w:jc w:val="center"/>
        </w:trPr>
        <w:tc>
          <w:tcPr>
            <w:tcW w:w="378" w:type="dxa"/>
          </w:tcPr>
          <w:p w14:paraId="4EBABA30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C85A4EB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E14B146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E1A577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D95BAAC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427164E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3A8F5C31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79E8" w:rsidRPr="00241384" w14:paraId="234C835E" w14:textId="77777777" w:rsidTr="0014102C">
        <w:trPr>
          <w:jc w:val="center"/>
        </w:trPr>
        <w:tc>
          <w:tcPr>
            <w:tcW w:w="378" w:type="dxa"/>
          </w:tcPr>
          <w:p w14:paraId="672DE362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6792574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09EC0D6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558A895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54849F9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4ABA63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ADD3524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9586618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544CDBE" w14:textId="77777777" w:rsidR="00BA620E" w:rsidRDefault="00BA620E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74A30CF" w14:textId="77777777" w:rsidR="00BA620E" w:rsidRDefault="00BA620E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1A0071F" w14:textId="77777777" w:rsidR="00BA620E" w:rsidRDefault="00BA620E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3FE75F3" w14:textId="22F58CB1" w:rsidR="00BA620E" w:rsidRDefault="00BA620E" w:rsidP="00BA620E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About Settings Scenario</w:t>
      </w:r>
    </w:p>
    <w:p w14:paraId="13FFC1E6" w14:textId="77777777" w:rsidR="00BA620E" w:rsidRDefault="00BA620E" w:rsidP="00BA620E">
      <w:pPr>
        <w:spacing w:after="0"/>
        <w:rPr>
          <w:b/>
          <w:bCs/>
        </w:rPr>
      </w:pPr>
    </w:p>
    <w:p w14:paraId="55BE4721" w14:textId="77777777" w:rsidR="00BA620E" w:rsidRPr="00DA5978" w:rsidRDefault="00BA620E" w:rsidP="00BA620E">
      <w:pPr>
        <w:spacing w:after="0"/>
        <w:rPr>
          <w:b/>
          <w:bCs/>
        </w:rPr>
      </w:pPr>
      <w:r w:rsidRPr="00FC28F6">
        <w:rPr>
          <w:b/>
          <w:bCs/>
        </w:rPr>
        <w:t xml:space="preserve">User clicks the </w:t>
      </w:r>
      <w:r>
        <w:rPr>
          <w:b/>
          <w:bCs/>
        </w:rPr>
        <w:t>about settings tab</w:t>
      </w:r>
    </w:p>
    <w:p w14:paraId="7FBBAE20" w14:textId="77777777" w:rsidR="00BA620E" w:rsidRDefault="00BA620E" w:rsidP="00BA620E">
      <w:pPr>
        <w:spacing w:after="0"/>
      </w:pPr>
      <w:r>
        <w:t>Application tells display class to load the about settings tab</w:t>
      </w:r>
    </w:p>
    <w:p w14:paraId="5E140C77" w14:textId="77777777" w:rsidR="00BA620E" w:rsidRDefault="00BA620E" w:rsidP="00BA620E">
      <w:pPr>
        <w:spacing w:after="0"/>
      </w:pPr>
      <w:r>
        <w:t>Application listens for settings changes</w:t>
      </w:r>
    </w:p>
    <w:p w14:paraId="422F2166" w14:textId="77777777" w:rsidR="00BA620E" w:rsidRDefault="00BA620E" w:rsidP="00BA620E">
      <w:pPr>
        <w:spacing w:after="0"/>
      </w:pPr>
    </w:p>
    <w:p w14:paraId="25211CAC" w14:textId="77777777" w:rsidR="00BA620E" w:rsidRDefault="00BA620E" w:rsidP="00BA620E">
      <w:pPr>
        <w:spacing w:after="0"/>
        <w:rPr>
          <w:b/>
          <w:bCs/>
        </w:rPr>
      </w:pPr>
      <w:r>
        <w:rPr>
          <w:b/>
          <w:bCs/>
        </w:rPr>
        <w:t>User clicks check for updates</w:t>
      </w:r>
    </w:p>
    <w:p w14:paraId="0255CB6E" w14:textId="77777777" w:rsidR="00BA620E" w:rsidRDefault="00BA620E" w:rsidP="00BA620E">
      <w:pPr>
        <w:spacing w:after="0"/>
      </w:pPr>
      <w:r>
        <w:t>Application checks online server for new versions</w:t>
      </w:r>
    </w:p>
    <w:p w14:paraId="3069DF61" w14:textId="77777777" w:rsidR="00BA620E" w:rsidRDefault="00BA620E" w:rsidP="00BA620E">
      <w:pPr>
        <w:spacing w:after="0"/>
        <w:rPr>
          <w:b/>
          <w:bCs/>
        </w:rPr>
      </w:pPr>
    </w:p>
    <w:p w14:paraId="68AB4A5B" w14:textId="77777777" w:rsidR="00BA620E" w:rsidRDefault="00BA620E" w:rsidP="00BA620E">
      <w:pPr>
        <w:spacing w:after="0"/>
        <w:rPr>
          <w:b/>
          <w:bCs/>
        </w:rPr>
      </w:pPr>
      <w:r>
        <w:rPr>
          <w:b/>
          <w:bCs/>
        </w:rPr>
        <w:t>Application prompts user to update or say no update was found</w:t>
      </w:r>
    </w:p>
    <w:p w14:paraId="0E5065CB" w14:textId="77777777" w:rsidR="00BA620E" w:rsidRPr="009C0E81" w:rsidRDefault="00BA620E" w:rsidP="00BA620E">
      <w:pPr>
        <w:spacing w:after="0"/>
      </w:pPr>
      <w:r>
        <w:t>Application</w:t>
      </w:r>
      <w:r w:rsidRPr="009C0E81">
        <w:t xml:space="preserve"> displays message box with options</w:t>
      </w:r>
    </w:p>
    <w:p w14:paraId="3D5DE354" w14:textId="77777777" w:rsidR="00BA620E" w:rsidRDefault="00BA620E" w:rsidP="00BA620E">
      <w:pPr>
        <w:spacing w:after="0"/>
        <w:rPr>
          <w:b/>
          <w:bCs/>
        </w:rPr>
      </w:pPr>
    </w:p>
    <w:p w14:paraId="55E6EB66" w14:textId="77777777" w:rsidR="00BA620E" w:rsidRDefault="00BA620E" w:rsidP="00BA620E">
      <w:pPr>
        <w:spacing w:after="0"/>
        <w:rPr>
          <w:b/>
          <w:bCs/>
        </w:rPr>
      </w:pPr>
      <w:r>
        <w:rPr>
          <w:b/>
          <w:bCs/>
        </w:rPr>
        <w:t>User clicks download update if update was found</w:t>
      </w:r>
    </w:p>
    <w:p w14:paraId="16E198C0" w14:textId="77777777" w:rsidR="00BA620E" w:rsidRDefault="00BA620E" w:rsidP="00BA620E">
      <w:pPr>
        <w:spacing w:after="0"/>
      </w:pPr>
      <w:r>
        <w:t>Application</w:t>
      </w:r>
      <w:r w:rsidRPr="009C0E81">
        <w:t xml:space="preserve"> fetches the install package from the update server</w:t>
      </w:r>
    </w:p>
    <w:p w14:paraId="67ADB86B" w14:textId="77777777" w:rsidR="00BA620E" w:rsidRPr="002A1501" w:rsidRDefault="00BA620E" w:rsidP="00BA620E">
      <w:pPr>
        <w:spacing w:after="0"/>
      </w:pPr>
      <w:r>
        <w:t>User can manually run installer in downloads directory</w:t>
      </w:r>
    </w:p>
    <w:p w14:paraId="05378A16" w14:textId="77777777" w:rsidR="00B17A24" w:rsidRDefault="00B17A24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150AF10C" w14:textId="40D295F0" w:rsidR="00B17A24" w:rsidRDefault="00B17A24" w:rsidP="00B17A24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 xml:space="preserve">About Settings </w:t>
      </w:r>
      <w:r w:rsidR="000A06A1">
        <w:rPr>
          <w:b/>
          <w:bCs/>
          <w:color w:val="auto"/>
        </w:rPr>
        <w:t>Diagram</w:t>
      </w:r>
    </w:p>
    <w:p w14:paraId="1E2C9F1E" w14:textId="77777777" w:rsidR="00B17A24" w:rsidRPr="00B17A24" w:rsidRDefault="00B17A24" w:rsidP="00B17A24"/>
    <w:p w14:paraId="68EEACD1" w14:textId="77777777" w:rsidR="00143466" w:rsidRDefault="00B17A2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2A0A2979" wp14:editId="17636395">
            <wp:extent cx="5943600" cy="4017645"/>
            <wp:effectExtent l="0" t="0" r="0" b="1905"/>
            <wp:docPr id="9" name="Picture 9" descr="Tabl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Table&#10;&#10;Description automatically generated with medium confidenc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BAC4" w14:textId="77777777" w:rsidR="00143466" w:rsidRDefault="00143466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0AB50AF9" w14:textId="65C0098E" w:rsidR="00143466" w:rsidRDefault="00143466" w:rsidP="00143466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lastRenderedPageBreak/>
        <w:t>Start Taskbar Application</w:t>
      </w:r>
    </w:p>
    <w:p w14:paraId="5E72A721" w14:textId="77777777" w:rsidR="00143466" w:rsidRDefault="00143466" w:rsidP="0014346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43466" w:rsidRPr="00241384" w14:paraId="7F11E6C6" w14:textId="77777777" w:rsidTr="005007BC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F82916D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0" w:name="_Toc89632802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40"/>
          </w:p>
        </w:tc>
      </w:tr>
      <w:tr w:rsidR="00143466" w:rsidRPr="00241384" w14:paraId="095F8EFB" w14:textId="77777777" w:rsidTr="005007BC">
        <w:trPr>
          <w:trHeight w:val="764"/>
          <w:jc w:val="center"/>
        </w:trPr>
        <w:tc>
          <w:tcPr>
            <w:tcW w:w="4518" w:type="dxa"/>
          </w:tcPr>
          <w:p w14:paraId="6CCF3496" w14:textId="16349E93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842A85">
              <w:rPr>
                <w:rFonts w:ascii="Tahoma" w:eastAsia="Times New Roman" w:hAnsi="Tahoma" w:cs="Times New Roman"/>
                <w:sz w:val="16"/>
                <w:szCs w:val="20"/>
              </w:rPr>
              <w:t>2000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</w:t>
            </w:r>
            <w:r w:rsidR="00842A85">
              <w:rPr>
                <w:rFonts w:ascii="Tahoma" w:eastAsia="Times New Roman" w:hAnsi="Tahoma" w:cs="Times New Roman"/>
                <w:sz w:val="16"/>
                <w:szCs w:val="20"/>
              </w:rPr>
              <w:t>Start Taskbar Application</w:t>
            </w:r>
          </w:p>
          <w:p w14:paraId="642145A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6B7A8F9A" w14:textId="7FA141B6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</w:t>
            </w:r>
            <w:r w:rsidR="00842A85">
              <w:rPr>
                <w:rFonts w:ascii="Tahoma" w:eastAsia="Times New Roman" w:hAnsi="Tahoma" w:cs="Times New Roman"/>
                <w:sz w:val="16"/>
                <w:szCs w:val="20"/>
              </w:rPr>
              <w:t>Open the taskbar application</w:t>
            </w:r>
          </w:p>
          <w:p w14:paraId="57E4090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623AEB3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1FCE46A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43466" w:rsidRPr="00241384" w14:paraId="448703D8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DD376F2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1" w:name="_Toc89632803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1"/>
          </w:p>
        </w:tc>
      </w:tr>
      <w:tr w:rsidR="00143466" w:rsidRPr="00241384" w14:paraId="11C3C446" w14:textId="77777777" w:rsidTr="005007BC">
        <w:trPr>
          <w:trHeight w:val="260"/>
          <w:jc w:val="center"/>
        </w:trPr>
        <w:tc>
          <w:tcPr>
            <w:tcW w:w="1008" w:type="dxa"/>
          </w:tcPr>
          <w:p w14:paraId="0AAB5ED2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42" w:name="_Toc89632804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42"/>
          </w:p>
        </w:tc>
        <w:tc>
          <w:tcPr>
            <w:tcW w:w="7740" w:type="dxa"/>
          </w:tcPr>
          <w:p w14:paraId="6B616099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43466" w:rsidRPr="00241384" w14:paraId="0D947EC7" w14:textId="77777777" w:rsidTr="005007BC">
        <w:trPr>
          <w:trHeight w:val="260"/>
          <w:jc w:val="center"/>
        </w:trPr>
        <w:tc>
          <w:tcPr>
            <w:tcW w:w="1008" w:type="dxa"/>
          </w:tcPr>
          <w:p w14:paraId="1E4D5A1E" w14:textId="66523FB8" w:rsidR="00143466" w:rsidRPr="00241384" w:rsidRDefault="00A32D37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7740" w:type="dxa"/>
          </w:tcPr>
          <w:p w14:paraId="1886FC94" w14:textId="11A66A73" w:rsidR="00143466" w:rsidRPr="00241384" w:rsidRDefault="00A32D37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will be able to control a taskbar application with the settings app</w:t>
            </w:r>
          </w:p>
        </w:tc>
      </w:tr>
      <w:tr w:rsidR="00143466" w:rsidRPr="00241384" w14:paraId="05471D43" w14:textId="77777777" w:rsidTr="005007BC">
        <w:trPr>
          <w:trHeight w:val="260"/>
          <w:jc w:val="center"/>
        </w:trPr>
        <w:tc>
          <w:tcPr>
            <w:tcW w:w="1008" w:type="dxa"/>
          </w:tcPr>
          <w:p w14:paraId="14D056F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7A3E2F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4241B772" w14:textId="77777777" w:rsidTr="005007BC">
        <w:trPr>
          <w:trHeight w:val="260"/>
          <w:jc w:val="center"/>
        </w:trPr>
        <w:tc>
          <w:tcPr>
            <w:tcW w:w="1008" w:type="dxa"/>
          </w:tcPr>
          <w:p w14:paraId="143A4CA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B9BC78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25876346" w14:textId="77777777" w:rsidTr="005007BC">
        <w:trPr>
          <w:trHeight w:val="260"/>
          <w:jc w:val="center"/>
        </w:trPr>
        <w:tc>
          <w:tcPr>
            <w:tcW w:w="1008" w:type="dxa"/>
          </w:tcPr>
          <w:p w14:paraId="6E27557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7607D51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5F82EA6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43466" w:rsidRPr="00241384" w14:paraId="1DFB6431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D227551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3" w:name="_Toc89632805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43"/>
          </w:p>
        </w:tc>
      </w:tr>
      <w:tr w:rsidR="00143466" w:rsidRPr="00241384" w14:paraId="124EFBCE" w14:textId="77777777" w:rsidTr="005007BC">
        <w:trPr>
          <w:jc w:val="center"/>
        </w:trPr>
        <w:tc>
          <w:tcPr>
            <w:tcW w:w="2214" w:type="dxa"/>
          </w:tcPr>
          <w:p w14:paraId="503F7561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44" w:name="_Toc89632806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44"/>
          </w:p>
        </w:tc>
        <w:tc>
          <w:tcPr>
            <w:tcW w:w="2214" w:type="dxa"/>
          </w:tcPr>
          <w:p w14:paraId="2D86F251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2D0ACC5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43466" w:rsidRPr="00241384" w14:paraId="7F1D0B6A" w14:textId="77777777" w:rsidTr="005007BC">
        <w:trPr>
          <w:jc w:val="center"/>
        </w:trPr>
        <w:tc>
          <w:tcPr>
            <w:tcW w:w="2214" w:type="dxa"/>
          </w:tcPr>
          <w:p w14:paraId="7B1ED68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9186722" w14:textId="37D0839E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="00027BB5">
              <w:rPr>
                <w:rFonts w:ascii="Tahoma" w:eastAsia="Times New Roman" w:hAnsi="Tahoma" w:cs="Times New Roman"/>
                <w:sz w:val="16"/>
                <w:szCs w:val="20"/>
              </w:rPr>
              <w:t>2/1/21</w:t>
            </w:r>
          </w:p>
        </w:tc>
        <w:tc>
          <w:tcPr>
            <w:tcW w:w="4320" w:type="dxa"/>
          </w:tcPr>
          <w:p w14:paraId="683973D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143466" w:rsidRPr="00241384" w14:paraId="1A1E8F02" w14:textId="77777777" w:rsidTr="005007BC">
        <w:trPr>
          <w:jc w:val="center"/>
        </w:trPr>
        <w:tc>
          <w:tcPr>
            <w:tcW w:w="2214" w:type="dxa"/>
          </w:tcPr>
          <w:p w14:paraId="184BD054" w14:textId="5B4C3598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F83F2DE" w14:textId="53D9883C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4090C02" w14:textId="251C9053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3BFD3589" w14:textId="77777777" w:rsidTr="005007BC">
        <w:trPr>
          <w:jc w:val="center"/>
        </w:trPr>
        <w:tc>
          <w:tcPr>
            <w:tcW w:w="2214" w:type="dxa"/>
          </w:tcPr>
          <w:p w14:paraId="2160F0F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F08A77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A0C7BF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241AE90E" w14:textId="77777777" w:rsidTr="005007BC">
        <w:trPr>
          <w:jc w:val="center"/>
        </w:trPr>
        <w:tc>
          <w:tcPr>
            <w:tcW w:w="2214" w:type="dxa"/>
          </w:tcPr>
          <w:p w14:paraId="7BFB8B1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C1374F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17A83B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76B8A10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43466" w:rsidRPr="00241384" w14:paraId="12694930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39C68B2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143466" w:rsidRPr="00241384" w14:paraId="58ED518E" w14:textId="77777777" w:rsidTr="005007BC">
        <w:trPr>
          <w:jc w:val="center"/>
        </w:trPr>
        <w:tc>
          <w:tcPr>
            <w:tcW w:w="2214" w:type="dxa"/>
          </w:tcPr>
          <w:p w14:paraId="6C2965B7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45" w:name="_Toc89632807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45"/>
          </w:p>
        </w:tc>
        <w:tc>
          <w:tcPr>
            <w:tcW w:w="2214" w:type="dxa"/>
          </w:tcPr>
          <w:p w14:paraId="0B300EED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4DB94DDF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43466" w:rsidRPr="00241384" w14:paraId="1563C5B9" w14:textId="77777777" w:rsidTr="005007BC">
        <w:trPr>
          <w:jc w:val="center"/>
        </w:trPr>
        <w:tc>
          <w:tcPr>
            <w:tcW w:w="2214" w:type="dxa"/>
          </w:tcPr>
          <w:p w14:paraId="235EA3DB" w14:textId="77777777" w:rsidR="00143466" w:rsidRPr="00241384" w:rsidRDefault="00143466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46" w:name="_Toc89632808"/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146"/>
          </w:p>
        </w:tc>
        <w:tc>
          <w:tcPr>
            <w:tcW w:w="2214" w:type="dxa"/>
          </w:tcPr>
          <w:p w14:paraId="00C0D84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136263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7179CA15" w14:textId="77777777" w:rsidTr="005007BC">
        <w:trPr>
          <w:jc w:val="center"/>
        </w:trPr>
        <w:tc>
          <w:tcPr>
            <w:tcW w:w="2214" w:type="dxa"/>
          </w:tcPr>
          <w:p w14:paraId="2FA517B8" w14:textId="77777777" w:rsidR="00143466" w:rsidRPr="00241384" w:rsidRDefault="00143466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B8BC04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B5D32F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84A6E0E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43466" w:rsidRPr="00241384" w14:paraId="10F10999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A6CF49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43466" w:rsidRPr="00241384" w14:paraId="1BA469D2" w14:textId="77777777" w:rsidTr="005007BC">
        <w:trPr>
          <w:jc w:val="center"/>
        </w:trPr>
        <w:tc>
          <w:tcPr>
            <w:tcW w:w="2214" w:type="dxa"/>
          </w:tcPr>
          <w:p w14:paraId="0A09EEE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3A1ECFDC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4B1910C0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43466" w:rsidRPr="00241384" w14:paraId="427862A3" w14:textId="77777777" w:rsidTr="005007BC">
        <w:trPr>
          <w:jc w:val="center"/>
        </w:trPr>
        <w:tc>
          <w:tcPr>
            <w:tcW w:w="2214" w:type="dxa"/>
          </w:tcPr>
          <w:p w14:paraId="0D7C6F7D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79CDCBD9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671241EF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</w:p>
        </w:tc>
      </w:tr>
      <w:tr w:rsidR="00143466" w:rsidRPr="00241384" w14:paraId="55CB1353" w14:textId="77777777" w:rsidTr="005007BC">
        <w:trPr>
          <w:jc w:val="center"/>
        </w:trPr>
        <w:tc>
          <w:tcPr>
            <w:tcW w:w="2214" w:type="dxa"/>
          </w:tcPr>
          <w:p w14:paraId="1F6CE7E0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0083BFE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6F23AEB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43466" w:rsidRPr="00241384" w14:paraId="7AE46D8E" w14:textId="77777777" w:rsidTr="005007BC">
        <w:trPr>
          <w:jc w:val="center"/>
        </w:trPr>
        <w:tc>
          <w:tcPr>
            <w:tcW w:w="2214" w:type="dxa"/>
          </w:tcPr>
          <w:p w14:paraId="6AB13BB4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C4C5F74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8F6B0AC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84BCDD5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43466" w:rsidRPr="00241384" w14:paraId="2B8246E1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F2437EC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43466" w:rsidRPr="00241384" w14:paraId="54B9CB34" w14:textId="77777777" w:rsidTr="005007BC">
        <w:trPr>
          <w:cantSplit/>
          <w:jc w:val="center"/>
        </w:trPr>
        <w:tc>
          <w:tcPr>
            <w:tcW w:w="558" w:type="dxa"/>
          </w:tcPr>
          <w:p w14:paraId="3FE6002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75A1A16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43466" w:rsidRPr="00241384" w14:paraId="690AC229" w14:textId="77777777" w:rsidTr="005007BC">
        <w:trPr>
          <w:cantSplit/>
          <w:jc w:val="center"/>
        </w:trPr>
        <w:tc>
          <w:tcPr>
            <w:tcW w:w="558" w:type="dxa"/>
          </w:tcPr>
          <w:p w14:paraId="76B55B2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26781D5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5CC78F23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43466" w:rsidRPr="00241384" w14:paraId="7F16D1CA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6ECB0F4C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43466" w:rsidRPr="00241384" w14:paraId="741D0F95" w14:textId="77777777" w:rsidTr="0014102C">
        <w:trPr>
          <w:jc w:val="center"/>
        </w:trPr>
        <w:tc>
          <w:tcPr>
            <w:tcW w:w="8748" w:type="dxa"/>
          </w:tcPr>
          <w:p w14:paraId="297B23E7" w14:textId="4F87A794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</w:t>
            </w:r>
            <w:r w:rsidR="00027BB5">
              <w:rPr>
                <w:rFonts w:ascii="Times New Roman" w:eastAsia="Times New Roman" w:hAnsi="Times New Roman" w:cs="Times New Roman"/>
                <w:sz w:val="16"/>
                <w:szCs w:val="20"/>
              </w:rPr>
              <w:t>enables the taskbar in the settings app.</w:t>
            </w:r>
          </w:p>
        </w:tc>
      </w:tr>
    </w:tbl>
    <w:p w14:paraId="19EBCFF3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43466" w:rsidRPr="00241384" w14:paraId="2D3020C8" w14:textId="77777777" w:rsidTr="0014102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06956AD5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43466" w:rsidRPr="00241384" w14:paraId="327EF0D8" w14:textId="77777777" w:rsidTr="0014102C">
        <w:trPr>
          <w:jc w:val="center"/>
        </w:trPr>
        <w:tc>
          <w:tcPr>
            <w:tcW w:w="1098" w:type="dxa"/>
          </w:tcPr>
          <w:p w14:paraId="2A66635D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34FE9DEF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26FDA7AD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C16671F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43466" w:rsidRPr="00241384" w14:paraId="03062407" w14:textId="77777777" w:rsidTr="0014102C">
        <w:trPr>
          <w:jc w:val="center"/>
        </w:trPr>
        <w:tc>
          <w:tcPr>
            <w:tcW w:w="1098" w:type="dxa"/>
          </w:tcPr>
          <w:p w14:paraId="4AEA6D8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1E79A752" w14:textId="2B97C216" w:rsidR="00143466" w:rsidRPr="00241384" w:rsidRDefault="00CF2731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F2731">
              <w:rPr>
                <w:rFonts w:ascii="Tahoma" w:eastAsia="Times New Roman" w:hAnsi="Tahoma" w:cs="Times New Roman"/>
                <w:sz w:val="16"/>
                <w:szCs w:val="20"/>
              </w:rPr>
              <w:t>User clicks apply after enabling taskbar in settings application</w:t>
            </w:r>
          </w:p>
        </w:tc>
        <w:tc>
          <w:tcPr>
            <w:tcW w:w="1980" w:type="dxa"/>
          </w:tcPr>
          <w:p w14:paraId="3C14BA40" w14:textId="011CF2C9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239EB5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03E349EA" w14:textId="77777777" w:rsidTr="0014102C">
        <w:trPr>
          <w:jc w:val="center"/>
        </w:trPr>
        <w:tc>
          <w:tcPr>
            <w:tcW w:w="1098" w:type="dxa"/>
          </w:tcPr>
          <w:p w14:paraId="1DA0D59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3E2F09C5" w14:textId="59D89DCC" w:rsidR="00143466" w:rsidRPr="00241384" w:rsidRDefault="00CF2731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F2731">
              <w:rPr>
                <w:rFonts w:ascii="Tahoma" w:eastAsia="Times New Roman" w:hAnsi="Tahoma" w:cs="Times New Roman"/>
                <w:sz w:val="16"/>
                <w:szCs w:val="20"/>
              </w:rPr>
              <w:t>The taskbar application starts</w:t>
            </w:r>
          </w:p>
        </w:tc>
        <w:tc>
          <w:tcPr>
            <w:tcW w:w="1980" w:type="dxa"/>
          </w:tcPr>
          <w:p w14:paraId="2D96AFC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8E2E7C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01566E41" w14:textId="77777777" w:rsidTr="0014102C">
        <w:trPr>
          <w:jc w:val="center"/>
        </w:trPr>
        <w:tc>
          <w:tcPr>
            <w:tcW w:w="1098" w:type="dxa"/>
          </w:tcPr>
          <w:p w14:paraId="41975074" w14:textId="4EBFDB35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64F63FB1" w14:textId="342D73CA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55F6431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377ADE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4727D199" w14:textId="77777777" w:rsidTr="0014102C">
        <w:trPr>
          <w:jc w:val="center"/>
        </w:trPr>
        <w:tc>
          <w:tcPr>
            <w:tcW w:w="1098" w:type="dxa"/>
          </w:tcPr>
          <w:p w14:paraId="6BD05B19" w14:textId="669096B3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3343C3B9" w14:textId="31495D64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49B855F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FC6C2B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2C674CBE" w14:textId="77777777" w:rsidTr="0014102C">
        <w:trPr>
          <w:jc w:val="center"/>
        </w:trPr>
        <w:tc>
          <w:tcPr>
            <w:tcW w:w="1098" w:type="dxa"/>
          </w:tcPr>
          <w:p w14:paraId="5DA0B77E" w14:textId="0DE486FE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79AC3F9A" w14:textId="53F234E8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6010E73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381FA2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F7D7F0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C23CD87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43466" w:rsidRPr="00241384" w14:paraId="2D90AFF2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490AEDA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43466" w:rsidRPr="00241384" w14:paraId="77611D6E" w14:textId="77777777" w:rsidTr="0014102C">
        <w:trPr>
          <w:jc w:val="center"/>
        </w:trPr>
        <w:tc>
          <w:tcPr>
            <w:tcW w:w="2358" w:type="dxa"/>
          </w:tcPr>
          <w:p w14:paraId="22BAAD15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6E8ED41F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786C8CC3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93221" w:rsidRPr="00241384" w14:paraId="2CDEDD1A" w14:textId="77777777" w:rsidTr="0014102C">
        <w:trPr>
          <w:trHeight w:val="54"/>
          <w:jc w:val="center"/>
        </w:trPr>
        <w:tc>
          <w:tcPr>
            <w:tcW w:w="2358" w:type="dxa"/>
          </w:tcPr>
          <w:p w14:paraId="63B30A42" w14:textId="0D262DAA" w:rsidR="00193221" w:rsidRPr="00241384" w:rsidRDefault="00193221" w:rsidP="00193221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040" w:type="dxa"/>
          </w:tcPr>
          <w:p w14:paraId="669D6535" w14:textId="3775A1BD" w:rsidR="00193221" w:rsidRPr="00241384" w:rsidRDefault="00193221" w:rsidP="00193221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1350" w:type="dxa"/>
          </w:tcPr>
          <w:p w14:paraId="3F409D49" w14:textId="2D423364" w:rsidR="00193221" w:rsidRPr="00241384" w:rsidRDefault="00193221" w:rsidP="00193221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21</w:t>
            </w:r>
          </w:p>
        </w:tc>
      </w:tr>
    </w:tbl>
    <w:p w14:paraId="7CD4F147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43466" w:rsidRPr="00241384" w14:paraId="7D3BF6D4" w14:textId="77777777" w:rsidTr="0014102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103931E6" w14:textId="6F1D8D08" w:rsidR="00143466" w:rsidRPr="00241384" w:rsidRDefault="001A5D64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7" w:name="_Toc89632809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47"/>
          </w:p>
        </w:tc>
      </w:tr>
      <w:tr w:rsidR="00143466" w:rsidRPr="00241384" w14:paraId="3BF81041" w14:textId="77777777" w:rsidTr="0014102C">
        <w:trPr>
          <w:jc w:val="center"/>
        </w:trPr>
        <w:tc>
          <w:tcPr>
            <w:tcW w:w="648" w:type="dxa"/>
          </w:tcPr>
          <w:p w14:paraId="00791EA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4199950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43466" w:rsidRPr="00241384" w14:paraId="2067B691" w14:textId="77777777" w:rsidTr="0014102C">
        <w:trPr>
          <w:jc w:val="center"/>
        </w:trPr>
        <w:tc>
          <w:tcPr>
            <w:tcW w:w="648" w:type="dxa"/>
          </w:tcPr>
          <w:p w14:paraId="36946E9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7762B286" w14:textId="2006E842" w:rsidR="00143466" w:rsidRPr="00241384" w:rsidRDefault="009B1DAD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</w:rPr>
              <w:t>The program warns the user and applies the default settings</w:t>
            </w:r>
          </w:p>
        </w:tc>
      </w:tr>
      <w:tr w:rsidR="00143466" w:rsidRPr="00241384" w14:paraId="0383BF83" w14:textId="77777777" w:rsidTr="0014102C">
        <w:trPr>
          <w:jc w:val="center"/>
        </w:trPr>
        <w:tc>
          <w:tcPr>
            <w:tcW w:w="648" w:type="dxa"/>
          </w:tcPr>
          <w:p w14:paraId="45D3A42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34C5C74" w14:textId="77777777" w:rsidR="00143466" w:rsidRPr="00241384" w:rsidRDefault="0014346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7056B13F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43466" w:rsidRPr="00241384" w14:paraId="0676FB40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8DAA19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43466" w:rsidRPr="00241384" w14:paraId="2F2E50B5" w14:textId="77777777" w:rsidTr="0014102C">
        <w:trPr>
          <w:jc w:val="center"/>
        </w:trPr>
        <w:tc>
          <w:tcPr>
            <w:tcW w:w="1548" w:type="dxa"/>
          </w:tcPr>
          <w:p w14:paraId="1D91795B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70E946E3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4051607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0CEE5B39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43466" w:rsidRPr="00241384" w14:paraId="2316C56A" w14:textId="77777777" w:rsidTr="0014102C">
        <w:trPr>
          <w:jc w:val="center"/>
        </w:trPr>
        <w:tc>
          <w:tcPr>
            <w:tcW w:w="1548" w:type="dxa"/>
          </w:tcPr>
          <w:p w14:paraId="1EDAEFA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50294AA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5B212F0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2AAE277C" w14:textId="77777777" w:rsidTr="0014102C">
        <w:trPr>
          <w:jc w:val="center"/>
        </w:trPr>
        <w:tc>
          <w:tcPr>
            <w:tcW w:w="1548" w:type="dxa"/>
          </w:tcPr>
          <w:p w14:paraId="3BA0361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0C49091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68EEC2A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62D76F7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43466" w:rsidRPr="00241384" w14:paraId="4D6F360E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939E76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43466" w:rsidRPr="00241384" w14:paraId="0FDAB80F" w14:textId="77777777" w:rsidTr="0014102C">
        <w:trPr>
          <w:cantSplit/>
          <w:jc w:val="center"/>
        </w:trPr>
        <w:tc>
          <w:tcPr>
            <w:tcW w:w="378" w:type="dxa"/>
          </w:tcPr>
          <w:p w14:paraId="3E79968C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59913C12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33BA55C2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0E78B771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482213DC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E60C665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41A80AF9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66B9DD14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3633451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43466" w:rsidRPr="00241384" w14:paraId="74BB2046" w14:textId="77777777" w:rsidTr="0014102C">
        <w:trPr>
          <w:cantSplit/>
          <w:jc w:val="center"/>
        </w:trPr>
        <w:tc>
          <w:tcPr>
            <w:tcW w:w="378" w:type="dxa"/>
          </w:tcPr>
          <w:p w14:paraId="54D3C68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5B731F66" w14:textId="05B258E0" w:rsidR="00143466" w:rsidRPr="00241384" w:rsidRDefault="00193221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settings are valid</w:t>
            </w:r>
          </w:p>
        </w:tc>
        <w:tc>
          <w:tcPr>
            <w:tcW w:w="990" w:type="dxa"/>
          </w:tcPr>
          <w:p w14:paraId="6A887268" w14:textId="491D5DB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="00193221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/1/21</w:t>
            </w:r>
          </w:p>
        </w:tc>
        <w:tc>
          <w:tcPr>
            <w:tcW w:w="1440" w:type="dxa"/>
          </w:tcPr>
          <w:p w14:paraId="0F99DE4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1CF0B26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8F972E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72930B14" w14:textId="77777777" w:rsidTr="0014102C">
        <w:trPr>
          <w:cantSplit/>
          <w:jc w:val="center"/>
        </w:trPr>
        <w:tc>
          <w:tcPr>
            <w:tcW w:w="378" w:type="dxa"/>
          </w:tcPr>
          <w:p w14:paraId="49D21B6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C71657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54EE23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E49639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07DC11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3655C4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E1CE9F1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43466" w:rsidRPr="00241384" w14:paraId="7EA47AEB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064776C8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43466" w:rsidRPr="00241384" w14:paraId="558602A1" w14:textId="77777777" w:rsidTr="0014102C">
        <w:trPr>
          <w:cantSplit/>
          <w:jc w:val="center"/>
        </w:trPr>
        <w:tc>
          <w:tcPr>
            <w:tcW w:w="378" w:type="dxa"/>
          </w:tcPr>
          <w:p w14:paraId="070C8648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68823D8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2FD3C4F9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6A386470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07210A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2F69D9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4A0823B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54EDB01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D3496B2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43466" w:rsidRPr="00241384" w14:paraId="4E4A77E9" w14:textId="77777777" w:rsidTr="0014102C">
        <w:trPr>
          <w:cantSplit/>
          <w:jc w:val="center"/>
        </w:trPr>
        <w:tc>
          <w:tcPr>
            <w:tcW w:w="378" w:type="dxa"/>
          </w:tcPr>
          <w:p w14:paraId="111FBDC5" w14:textId="1CB22E0E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09BFFBE5" w14:textId="4E0B25B3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52F450D" w14:textId="797664EF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2178DACB" w14:textId="0964C215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46E53C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79084F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2499FDAC" w14:textId="77777777" w:rsidTr="0014102C">
        <w:trPr>
          <w:cantSplit/>
          <w:jc w:val="center"/>
        </w:trPr>
        <w:tc>
          <w:tcPr>
            <w:tcW w:w="378" w:type="dxa"/>
          </w:tcPr>
          <w:p w14:paraId="19E7009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4E0F27C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675E59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63F5CC1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7A2657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C1B766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2A5886D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143466" w:rsidRPr="00241384" w14:paraId="48CFAF5B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36F8860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43466" w:rsidRPr="00241384" w14:paraId="64B6DFA5" w14:textId="77777777" w:rsidTr="0014102C">
        <w:trPr>
          <w:jc w:val="center"/>
        </w:trPr>
        <w:tc>
          <w:tcPr>
            <w:tcW w:w="1728" w:type="dxa"/>
          </w:tcPr>
          <w:p w14:paraId="6286FFC9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700FB80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2613E7F8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43466" w:rsidRPr="00241384" w14:paraId="6903E98B" w14:textId="77777777" w:rsidTr="0014102C">
        <w:trPr>
          <w:jc w:val="center"/>
        </w:trPr>
        <w:tc>
          <w:tcPr>
            <w:tcW w:w="1728" w:type="dxa"/>
          </w:tcPr>
          <w:p w14:paraId="56AEB2E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71137D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A97B4E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36C091FA" w14:textId="77777777" w:rsidTr="0014102C">
        <w:trPr>
          <w:jc w:val="center"/>
        </w:trPr>
        <w:tc>
          <w:tcPr>
            <w:tcW w:w="1728" w:type="dxa"/>
          </w:tcPr>
          <w:p w14:paraId="56235B5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25746E1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EAFBBB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4ACF678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43466" w:rsidRPr="00241384" w14:paraId="7C9CC60F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4A781A7B" w14:textId="77777777" w:rsidR="00143466" w:rsidRPr="00241384" w:rsidRDefault="00143466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8" w:name="_Toc89632810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48"/>
          </w:p>
        </w:tc>
      </w:tr>
      <w:tr w:rsidR="00143466" w:rsidRPr="00241384" w14:paraId="374FCF72" w14:textId="77777777" w:rsidTr="0014102C">
        <w:trPr>
          <w:jc w:val="center"/>
        </w:trPr>
        <w:tc>
          <w:tcPr>
            <w:tcW w:w="8748" w:type="dxa"/>
          </w:tcPr>
          <w:p w14:paraId="2567247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00EDA14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0BD60EED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43466" w:rsidRPr="00241384" w14:paraId="6A7F8354" w14:textId="77777777" w:rsidTr="0014102C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2E07561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43466" w:rsidRPr="00241384" w14:paraId="0BEFCE80" w14:textId="77777777" w:rsidTr="0014102C">
        <w:trPr>
          <w:cantSplit/>
          <w:jc w:val="center"/>
        </w:trPr>
        <w:tc>
          <w:tcPr>
            <w:tcW w:w="378" w:type="dxa"/>
          </w:tcPr>
          <w:p w14:paraId="38DE23D4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D114E9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5C00B0C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218A856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5A2D9D35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22F4E8B3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288FEAD4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4308BA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456A47D4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195278C5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43466" w:rsidRPr="00241384" w14:paraId="59DDC6E2" w14:textId="77777777" w:rsidTr="0014102C">
        <w:trPr>
          <w:cantSplit/>
          <w:jc w:val="center"/>
        </w:trPr>
        <w:tc>
          <w:tcPr>
            <w:tcW w:w="378" w:type="dxa"/>
          </w:tcPr>
          <w:p w14:paraId="09D1A91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4B4FBD3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Between</w:t>
            </w:r>
          </w:p>
        </w:tc>
        <w:tc>
          <w:tcPr>
            <w:tcW w:w="810" w:type="dxa"/>
          </w:tcPr>
          <w:p w14:paraId="4D1B41EC" w14:textId="6CD2C05C" w:rsidR="00143466" w:rsidRPr="00241384" w:rsidRDefault="00193221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="00143466" w:rsidRPr="00241384">
              <w:rPr>
                <w:rFonts w:ascii="Tahoma" w:eastAsia="Times New Roman" w:hAnsi="Tahoma" w:cs="Times New Roman"/>
                <w:sz w:val="16"/>
                <w:szCs w:val="20"/>
              </w:rPr>
              <w:t>,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29BCCB2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4AC9AD5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360CDD1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689C0E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0DBAFF3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143466" w:rsidRPr="00241384" w14:paraId="727718A9" w14:textId="77777777" w:rsidTr="0014102C">
        <w:trPr>
          <w:cantSplit/>
          <w:jc w:val="center"/>
        </w:trPr>
        <w:tc>
          <w:tcPr>
            <w:tcW w:w="378" w:type="dxa"/>
          </w:tcPr>
          <w:p w14:paraId="2C23A72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ECFDE2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78A625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2EBC4A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9E3153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7B2298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EF5F7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22DCF5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6C80591F" w14:textId="77777777" w:rsidTr="0014102C">
        <w:trPr>
          <w:cantSplit/>
          <w:jc w:val="center"/>
        </w:trPr>
        <w:tc>
          <w:tcPr>
            <w:tcW w:w="378" w:type="dxa"/>
          </w:tcPr>
          <w:p w14:paraId="5DF9FB1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A235AC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95E7CE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8EB7AD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CD590A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81A659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7B89B1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00237D0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1DFCCE92" w14:textId="77777777" w:rsidTr="0014102C">
        <w:trPr>
          <w:cantSplit/>
          <w:jc w:val="center"/>
        </w:trPr>
        <w:tc>
          <w:tcPr>
            <w:tcW w:w="378" w:type="dxa"/>
          </w:tcPr>
          <w:p w14:paraId="12E7E37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50E0EF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761FA0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4C254A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E378B8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3EF83B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69DEC7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1386306F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68D6C04" w14:textId="77777777" w:rsidR="00143466" w:rsidRPr="00241384" w:rsidRDefault="00143466" w:rsidP="0014346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43466" w:rsidRPr="00241384" w14:paraId="0C7CE855" w14:textId="77777777" w:rsidTr="0014102C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A759909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43466" w:rsidRPr="00241384" w14:paraId="1B9F04B9" w14:textId="77777777" w:rsidTr="0014102C">
        <w:trPr>
          <w:jc w:val="center"/>
        </w:trPr>
        <w:tc>
          <w:tcPr>
            <w:tcW w:w="378" w:type="dxa"/>
          </w:tcPr>
          <w:p w14:paraId="2EE9B44F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6B713B7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487C253A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5DAD026D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51430010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1266584E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7B5670CA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3E31E806" w14:textId="77777777" w:rsidR="00143466" w:rsidRPr="00241384" w:rsidRDefault="00143466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43466" w:rsidRPr="00241384" w14:paraId="3251B07F" w14:textId="77777777" w:rsidTr="0014102C">
        <w:trPr>
          <w:jc w:val="center"/>
        </w:trPr>
        <w:tc>
          <w:tcPr>
            <w:tcW w:w="378" w:type="dxa"/>
          </w:tcPr>
          <w:p w14:paraId="3E84FF2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3E569D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658D82C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0DED98C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04C8DC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3E6D9F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A43B3B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17EC1493" w14:textId="77777777" w:rsidTr="0014102C">
        <w:trPr>
          <w:jc w:val="center"/>
        </w:trPr>
        <w:tc>
          <w:tcPr>
            <w:tcW w:w="378" w:type="dxa"/>
          </w:tcPr>
          <w:p w14:paraId="02ECC32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0070F1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39DB15D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4E0B45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B73370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E132E68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0E83953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347CA4DE" w14:textId="77777777" w:rsidTr="0014102C">
        <w:trPr>
          <w:jc w:val="center"/>
        </w:trPr>
        <w:tc>
          <w:tcPr>
            <w:tcW w:w="378" w:type="dxa"/>
          </w:tcPr>
          <w:p w14:paraId="56DE02C6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E1D48B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647A4AD9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296488A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A69AA9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2C1BE7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3DB3C440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43466" w:rsidRPr="00241384" w14:paraId="00A24E80" w14:textId="77777777" w:rsidTr="0014102C">
        <w:trPr>
          <w:jc w:val="center"/>
        </w:trPr>
        <w:tc>
          <w:tcPr>
            <w:tcW w:w="378" w:type="dxa"/>
          </w:tcPr>
          <w:p w14:paraId="2CCD956B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5E9E942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9A67C71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300D15E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16CE694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9D69707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86CCA85" w14:textId="77777777" w:rsidR="00143466" w:rsidRPr="00241384" w:rsidRDefault="0014346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820836D" w14:textId="77777777" w:rsidR="00193221" w:rsidRDefault="0019322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89E56E9" w14:textId="77777777" w:rsidR="00193221" w:rsidRDefault="0019322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283E22A" w14:textId="77777777" w:rsidR="00193221" w:rsidRDefault="0019322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69D9987" w14:textId="77777777" w:rsidR="00193221" w:rsidRDefault="0019322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183204E" w14:textId="4232CECE" w:rsidR="00193221" w:rsidRDefault="00193221" w:rsidP="00193221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Start Taskbar Application Scenario</w:t>
      </w:r>
    </w:p>
    <w:p w14:paraId="0E7B1DAA" w14:textId="77777777" w:rsidR="00193221" w:rsidRDefault="00193221" w:rsidP="00193221">
      <w:pPr>
        <w:spacing w:after="0"/>
        <w:rPr>
          <w:b/>
          <w:bCs/>
        </w:rPr>
      </w:pPr>
    </w:p>
    <w:p w14:paraId="242DC79E" w14:textId="77777777" w:rsidR="00193221" w:rsidRDefault="00193221" w:rsidP="00193221">
      <w:pPr>
        <w:spacing w:after="0"/>
        <w:rPr>
          <w:b/>
          <w:bCs/>
        </w:rPr>
      </w:pPr>
      <w:r>
        <w:rPr>
          <w:b/>
          <w:bCs/>
        </w:rPr>
        <w:t>User clicks apply after enabling taskbar in settings application</w:t>
      </w:r>
    </w:p>
    <w:p w14:paraId="0B4FCF78" w14:textId="77777777" w:rsidR="00193221" w:rsidRDefault="00193221" w:rsidP="00193221">
      <w:pPr>
        <w:spacing w:after="0"/>
        <w:rPr>
          <w:b/>
          <w:bCs/>
        </w:rPr>
      </w:pPr>
    </w:p>
    <w:p w14:paraId="0FD6E49F" w14:textId="77777777" w:rsidR="00193221" w:rsidRDefault="00193221" w:rsidP="00193221">
      <w:pPr>
        <w:spacing w:after="0"/>
        <w:rPr>
          <w:b/>
          <w:bCs/>
        </w:rPr>
      </w:pPr>
      <w:r>
        <w:rPr>
          <w:b/>
          <w:bCs/>
        </w:rPr>
        <w:t>The taskbar application starts</w:t>
      </w:r>
    </w:p>
    <w:p w14:paraId="420D59D0" w14:textId="77777777" w:rsidR="00193221" w:rsidRDefault="00193221" w:rsidP="00193221">
      <w:pPr>
        <w:spacing w:after="0"/>
      </w:pPr>
      <w:r>
        <w:t>Application tells settings class to pull, verify, and apply settings from settings config</w:t>
      </w:r>
    </w:p>
    <w:p w14:paraId="153B674B" w14:textId="77777777" w:rsidR="00193221" w:rsidRDefault="00193221" w:rsidP="00193221">
      <w:pPr>
        <w:spacing w:after="0"/>
      </w:pPr>
      <w:r>
        <w:t>Application tells history class to open SQLite file</w:t>
      </w:r>
    </w:p>
    <w:p w14:paraId="22F65CD9" w14:textId="77777777" w:rsidR="00193221" w:rsidRDefault="00193221" w:rsidP="00193221">
      <w:pPr>
        <w:spacing w:after="0"/>
      </w:pPr>
      <w:r>
        <w:t>Application tells hardware class to pull all available system hardware</w:t>
      </w:r>
    </w:p>
    <w:p w14:paraId="6054B7F0" w14:textId="77777777" w:rsidR="00193221" w:rsidRDefault="00193221" w:rsidP="00193221">
      <w:pPr>
        <w:spacing w:after="0"/>
      </w:pPr>
      <w:r>
        <w:t>Application tells hardware class to pull the first batch of system resource values</w:t>
      </w:r>
    </w:p>
    <w:p w14:paraId="2D215A7D" w14:textId="77777777" w:rsidR="00193221" w:rsidRPr="00F34642" w:rsidRDefault="00193221" w:rsidP="00193221">
      <w:pPr>
        <w:spacing w:after="0"/>
      </w:pPr>
      <w:r>
        <w:t>Application tells display class to load the taskbar display layout</w:t>
      </w:r>
    </w:p>
    <w:p w14:paraId="209D32B2" w14:textId="77777777" w:rsidR="009A111F" w:rsidRDefault="009A111F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590C6824" w14:textId="56B79995" w:rsidR="00D41F21" w:rsidRDefault="00D41F21" w:rsidP="00D41F21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 xml:space="preserve">Start Taskbar Application </w:t>
      </w:r>
      <w:r w:rsidR="00842A85">
        <w:rPr>
          <w:b/>
          <w:bCs/>
          <w:color w:val="auto"/>
        </w:rPr>
        <w:t>Diagram</w:t>
      </w:r>
    </w:p>
    <w:p w14:paraId="173AAEF8" w14:textId="77777777" w:rsidR="00923CCC" w:rsidRPr="00923CCC" w:rsidRDefault="00923CCC" w:rsidP="00923CCC"/>
    <w:p w14:paraId="52AD9EB8" w14:textId="77777777" w:rsidR="00923CCC" w:rsidRDefault="00923CCC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6D56D4E6" wp14:editId="4CB51B72">
            <wp:extent cx="5943600" cy="5092700"/>
            <wp:effectExtent l="0" t="0" r="0" b="0"/>
            <wp:docPr id="10" name="Picture 1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Graphical user interface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9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F0B8" w14:textId="77777777" w:rsidR="00923CCC" w:rsidRDefault="00923CC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6954ED3" w14:textId="7142CDF1" w:rsidR="00923CCC" w:rsidRDefault="00923CCC" w:rsidP="00923CCC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lastRenderedPageBreak/>
        <w:t>Update Taskbar Values</w:t>
      </w:r>
    </w:p>
    <w:p w14:paraId="48FDC8A6" w14:textId="77777777" w:rsidR="00923CCC" w:rsidRDefault="00923CCC" w:rsidP="00923CC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23CCC" w:rsidRPr="00241384" w14:paraId="731C7054" w14:textId="77777777" w:rsidTr="005007BC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B075388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9" w:name="_Toc89632814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49"/>
          </w:p>
        </w:tc>
      </w:tr>
      <w:tr w:rsidR="00923CCC" w:rsidRPr="00241384" w14:paraId="28A59C2D" w14:textId="77777777" w:rsidTr="005007BC">
        <w:trPr>
          <w:trHeight w:val="764"/>
          <w:jc w:val="center"/>
        </w:trPr>
        <w:tc>
          <w:tcPr>
            <w:tcW w:w="4518" w:type="dxa"/>
          </w:tcPr>
          <w:p w14:paraId="250E443F" w14:textId="47F6709A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 w:rsidR="000222BE">
              <w:rPr>
                <w:rFonts w:ascii="Tahoma" w:eastAsia="Times New Roman" w:hAnsi="Tahoma" w:cs="Times New Roman"/>
                <w:sz w:val="16"/>
                <w:szCs w:val="20"/>
              </w:rPr>
              <w:t>2100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</w:t>
            </w:r>
            <w:r w:rsidR="000222BE">
              <w:rPr>
                <w:rFonts w:ascii="Tahoma" w:eastAsia="Times New Roman" w:hAnsi="Tahoma" w:cs="Times New Roman"/>
                <w:sz w:val="16"/>
                <w:szCs w:val="20"/>
              </w:rPr>
              <w:t>Update Taskbar Values</w:t>
            </w:r>
          </w:p>
          <w:p w14:paraId="2F5CF6E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1C7A04B2" w14:textId="3C2AA909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</w:t>
            </w:r>
            <w:r w:rsidR="000222BE">
              <w:rPr>
                <w:rFonts w:ascii="Tahoma" w:eastAsia="Times New Roman" w:hAnsi="Tahoma" w:cs="Times New Roman"/>
                <w:sz w:val="16"/>
                <w:szCs w:val="20"/>
              </w:rPr>
              <w:t>Update the resource values for the taskbar</w:t>
            </w:r>
          </w:p>
          <w:p w14:paraId="1012DA4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3E4CF025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746530ED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23CCC" w:rsidRPr="00241384" w14:paraId="17CE38BD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912F858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0" w:name="_Toc89632815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50"/>
          </w:p>
        </w:tc>
      </w:tr>
      <w:tr w:rsidR="00923CCC" w:rsidRPr="00241384" w14:paraId="5A727AB0" w14:textId="77777777" w:rsidTr="005007BC">
        <w:trPr>
          <w:trHeight w:val="260"/>
          <w:jc w:val="center"/>
        </w:trPr>
        <w:tc>
          <w:tcPr>
            <w:tcW w:w="1008" w:type="dxa"/>
          </w:tcPr>
          <w:p w14:paraId="5D636C4C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1" w:name="_Toc89632816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51"/>
          </w:p>
        </w:tc>
        <w:tc>
          <w:tcPr>
            <w:tcW w:w="7740" w:type="dxa"/>
          </w:tcPr>
          <w:p w14:paraId="4A3E7DF2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23CCC" w:rsidRPr="00241384" w14:paraId="1DC534BA" w14:textId="77777777" w:rsidTr="005007BC">
        <w:trPr>
          <w:trHeight w:val="260"/>
          <w:jc w:val="center"/>
        </w:trPr>
        <w:tc>
          <w:tcPr>
            <w:tcW w:w="1008" w:type="dxa"/>
          </w:tcPr>
          <w:p w14:paraId="74D9A09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7740" w:type="dxa"/>
          </w:tcPr>
          <w:p w14:paraId="5BF33F0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will be able to control a taskbar application with the settings app</w:t>
            </w:r>
          </w:p>
        </w:tc>
      </w:tr>
      <w:tr w:rsidR="00923CCC" w:rsidRPr="00241384" w14:paraId="74B72839" w14:textId="77777777" w:rsidTr="005007BC">
        <w:trPr>
          <w:trHeight w:val="260"/>
          <w:jc w:val="center"/>
        </w:trPr>
        <w:tc>
          <w:tcPr>
            <w:tcW w:w="1008" w:type="dxa"/>
          </w:tcPr>
          <w:p w14:paraId="318486D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4365DB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1EDF003F" w14:textId="77777777" w:rsidTr="005007BC">
        <w:trPr>
          <w:trHeight w:val="260"/>
          <w:jc w:val="center"/>
        </w:trPr>
        <w:tc>
          <w:tcPr>
            <w:tcW w:w="1008" w:type="dxa"/>
          </w:tcPr>
          <w:p w14:paraId="318F099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770D66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492A01AF" w14:textId="77777777" w:rsidTr="005007BC">
        <w:trPr>
          <w:trHeight w:val="260"/>
          <w:jc w:val="center"/>
        </w:trPr>
        <w:tc>
          <w:tcPr>
            <w:tcW w:w="1008" w:type="dxa"/>
          </w:tcPr>
          <w:p w14:paraId="6C1932E5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DC27C5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B8F60C0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23CCC" w:rsidRPr="00241384" w14:paraId="190B9F08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67F9F35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2" w:name="_Toc89632817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52"/>
          </w:p>
        </w:tc>
      </w:tr>
      <w:tr w:rsidR="00923CCC" w:rsidRPr="00241384" w14:paraId="253969E4" w14:textId="77777777" w:rsidTr="005007BC">
        <w:trPr>
          <w:jc w:val="center"/>
        </w:trPr>
        <w:tc>
          <w:tcPr>
            <w:tcW w:w="2214" w:type="dxa"/>
          </w:tcPr>
          <w:p w14:paraId="6DE0A33C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3" w:name="_Toc89632818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53"/>
          </w:p>
        </w:tc>
        <w:tc>
          <w:tcPr>
            <w:tcW w:w="2214" w:type="dxa"/>
          </w:tcPr>
          <w:p w14:paraId="5DE330E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6FD6F9C8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23CCC" w:rsidRPr="00241384" w14:paraId="10368D29" w14:textId="77777777" w:rsidTr="005007BC">
        <w:trPr>
          <w:jc w:val="center"/>
        </w:trPr>
        <w:tc>
          <w:tcPr>
            <w:tcW w:w="2214" w:type="dxa"/>
          </w:tcPr>
          <w:p w14:paraId="26A0099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49D0E2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/1/21</w:t>
            </w:r>
          </w:p>
        </w:tc>
        <w:tc>
          <w:tcPr>
            <w:tcW w:w="4320" w:type="dxa"/>
          </w:tcPr>
          <w:p w14:paraId="783479E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923CCC" w:rsidRPr="00241384" w14:paraId="2C3A426C" w14:textId="77777777" w:rsidTr="005007BC">
        <w:trPr>
          <w:jc w:val="center"/>
        </w:trPr>
        <w:tc>
          <w:tcPr>
            <w:tcW w:w="2214" w:type="dxa"/>
          </w:tcPr>
          <w:p w14:paraId="17D20E6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07E405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677C7D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5435BDA5" w14:textId="77777777" w:rsidTr="005007BC">
        <w:trPr>
          <w:jc w:val="center"/>
        </w:trPr>
        <w:tc>
          <w:tcPr>
            <w:tcW w:w="2214" w:type="dxa"/>
          </w:tcPr>
          <w:p w14:paraId="5212EF5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B75C39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FDD348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6AD7A430" w14:textId="77777777" w:rsidTr="005007BC">
        <w:trPr>
          <w:jc w:val="center"/>
        </w:trPr>
        <w:tc>
          <w:tcPr>
            <w:tcW w:w="2214" w:type="dxa"/>
          </w:tcPr>
          <w:p w14:paraId="2CB9342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813053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CBB5C7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DC2A69E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23CCC" w:rsidRPr="00241384" w14:paraId="232B6FDA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F7EEBD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923CCC" w:rsidRPr="00241384" w14:paraId="4619EF97" w14:textId="77777777" w:rsidTr="005007BC">
        <w:trPr>
          <w:jc w:val="center"/>
        </w:trPr>
        <w:tc>
          <w:tcPr>
            <w:tcW w:w="2214" w:type="dxa"/>
          </w:tcPr>
          <w:p w14:paraId="546ECD9E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4" w:name="_Toc89632819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54"/>
          </w:p>
        </w:tc>
        <w:tc>
          <w:tcPr>
            <w:tcW w:w="2214" w:type="dxa"/>
          </w:tcPr>
          <w:p w14:paraId="39D314EB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71D6522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23CCC" w:rsidRPr="00241384" w14:paraId="32FC1909" w14:textId="77777777" w:rsidTr="005007BC">
        <w:trPr>
          <w:jc w:val="center"/>
        </w:trPr>
        <w:tc>
          <w:tcPr>
            <w:tcW w:w="2214" w:type="dxa"/>
          </w:tcPr>
          <w:p w14:paraId="6C095CD4" w14:textId="77777777" w:rsidR="00923CCC" w:rsidRPr="00241384" w:rsidRDefault="00923CCC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55" w:name="_Toc89632820"/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155"/>
          </w:p>
        </w:tc>
        <w:tc>
          <w:tcPr>
            <w:tcW w:w="2214" w:type="dxa"/>
          </w:tcPr>
          <w:p w14:paraId="3E3B1D3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CDC858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31A48DE2" w14:textId="77777777" w:rsidTr="005007BC">
        <w:trPr>
          <w:jc w:val="center"/>
        </w:trPr>
        <w:tc>
          <w:tcPr>
            <w:tcW w:w="2214" w:type="dxa"/>
          </w:tcPr>
          <w:p w14:paraId="0C594BB5" w14:textId="77777777" w:rsidR="00923CCC" w:rsidRPr="00241384" w:rsidRDefault="00923CCC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8BA25A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842B19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0E3D346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23CCC" w:rsidRPr="00241384" w14:paraId="4591DA65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F2CD27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23CCC" w:rsidRPr="00241384" w14:paraId="5AF5229D" w14:textId="77777777" w:rsidTr="005007BC">
        <w:trPr>
          <w:jc w:val="center"/>
        </w:trPr>
        <w:tc>
          <w:tcPr>
            <w:tcW w:w="2214" w:type="dxa"/>
          </w:tcPr>
          <w:p w14:paraId="07742804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0E2FD455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5BF1812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23CCC" w:rsidRPr="00241384" w14:paraId="5A803240" w14:textId="77777777" w:rsidTr="005007BC">
        <w:trPr>
          <w:jc w:val="center"/>
        </w:trPr>
        <w:tc>
          <w:tcPr>
            <w:tcW w:w="2214" w:type="dxa"/>
          </w:tcPr>
          <w:p w14:paraId="093DD2A1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23C62C0D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0494C618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</w:p>
        </w:tc>
      </w:tr>
      <w:tr w:rsidR="00923CCC" w:rsidRPr="00241384" w14:paraId="6B14D968" w14:textId="77777777" w:rsidTr="005007BC">
        <w:trPr>
          <w:jc w:val="center"/>
        </w:trPr>
        <w:tc>
          <w:tcPr>
            <w:tcW w:w="2214" w:type="dxa"/>
          </w:tcPr>
          <w:p w14:paraId="0314AF8C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B9F4FB9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9C23916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23CCC" w:rsidRPr="00241384" w14:paraId="1DDD1779" w14:textId="77777777" w:rsidTr="005007BC">
        <w:trPr>
          <w:jc w:val="center"/>
        </w:trPr>
        <w:tc>
          <w:tcPr>
            <w:tcW w:w="2214" w:type="dxa"/>
          </w:tcPr>
          <w:p w14:paraId="19E55183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D74C345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373D5C7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45DA512D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23CCC" w:rsidRPr="00241384" w14:paraId="4FEA493F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3690B7B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23CCC" w:rsidRPr="00241384" w14:paraId="74EE85E1" w14:textId="77777777" w:rsidTr="005007BC">
        <w:trPr>
          <w:cantSplit/>
          <w:jc w:val="center"/>
        </w:trPr>
        <w:tc>
          <w:tcPr>
            <w:tcW w:w="558" w:type="dxa"/>
          </w:tcPr>
          <w:p w14:paraId="6A08CE6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EE2269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923CCC" w:rsidRPr="00241384" w14:paraId="419571B8" w14:textId="77777777" w:rsidTr="005007BC">
        <w:trPr>
          <w:cantSplit/>
          <w:jc w:val="center"/>
        </w:trPr>
        <w:tc>
          <w:tcPr>
            <w:tcW w:w="558" w:type="dxa"/>
          </w:tcPr>
          <w:p w14:paraId="7D92F6A8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0A0D76D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1D388899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23CCC" w:rsidRPr="00241384" w14:paraId="664F9A84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1CDD068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23CCC" w:rsidRPr="00241384" w14:paraId="50CC7A00" w14:textId="77777777" w:rsidTr="0014102C">
        <w:trPr>
          <w:jc w:val="center"/>
        </w:trPr>
        <w:tc>
          <w:tcPr>
            <w:tcW w:w="8748" w:type="dxa"/>
          </w:tcPr>
          <w:p w14:paraId="16E7AC5F" w14:textId="3F81C9BF" w:rsidR="00923CCC" w:rsidRPr="00241384" w:rsidRDefault="009B1DAD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</w:rPr>
              <w:t>Time interval between updates is reached.</w:t>
            </w:r>
          </w:p>
        </w:tc>
      </w:tr>
    </w:tbl>
    <w:p w14:paraId="4F712266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23CCC" w:rsidRPr="00241384" w14:paraId="64CE9575" w14:textId="77777777" w:rsidTr="0014102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4241791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23CCC" w:rsidRPr="00241384" w14:paraId="338902BC" w14:textId="77777777" w:rsidTr="0014102C">
        <w:trPr>
          <w:jc w:val="center"/>
        </w:trPr>
        <w:tc>
          <w:tcPr>
            <w:tcW w:w="1098" w:type="dxa"/>
          </w:tcPr>
          <w:p w14:paraId="6448954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4F9299BB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462080D6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7FB6CC7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23CCC" w:rsidRPr="00241384" w14:paraId="6C7E9C44" w14:textId="77777777" w:rsidTr="0014102C">
        <w:trPr>
          <w:jc w:val="center"/>
        </w:trPr>
        <w:tc>
          <w:tcPr>
            <w:tcW w:w="1098" w:type="dxa"/>
          </w:tcPr>
          <w:p w14:paraId="2A3AA41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26B6C0C2" w14:textId="238FDA80" w:rsidR="00923CCC" w:rsidRPr="00241384" w:rsidRDefault="009B1DAD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B1DAD">
              <w:rPr>
                <w:rFonts w:ascii="Tahoma" w:eastAsia="Times New Roman" w:hAnsi="Tahoma" w:cs="Times New Roman"/>
                <w:sz w:val="16"/>
                <w:szCs w:val="20"/>
              </w:rPr>
              <w:t>The taskbar waits for x seconds to update resource values</w:t>
            </w:r>
          </w:p>
        </w:tc>
        <w:tc>
          <w:tcPr>
            <w:tcW w:w="1980" w:type="dxa"/>
          </w:tcPr>
          <w:p w14:paraId="4C0D8C3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ECA287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728CF3C7" w14:textId="77777777" w:rsidTr="0014102C">
        <w:trPr>
          <w:jc w:val="center"/>
        </w:trPr>
        <w:tc>
          <w:tcPr>
            <w:tcW w:w="1098" w:type="dxa"/>
          </w:tcPr>
          <w:p w14:paraId="503DCA6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6D8A81E5" w14:textId="6604D2B6" w:rsidR="00923CCC" w:rsidRPr="00241384" w:rsidRDefault="009B1DAD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B1DAD">
              <w:rPr>
                <w:rFonts w:ascii="Tahoma" w:eastAsia="Times New Roman" w:hAnsi="Tahoma" w:cs="Times New Roman"/>
                <w:sz w:val="16"/>
                <w:szCs w:val="20"/>
              </w:rPr>
              <w:t>The taskbar application updates the resource values</w:t>
            </w:r>
          </w:p>
        </w:tc>
        <w:tc>
          <w:tcPr>
            <w:tcW w:w="1980" w:type="dxa"/>
          </w:tcPr>
          <w:p w14:paraId="75A61C0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08E6A3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0CDAAAFA" w14:textId="77777777" w:rsidTr="0014102C">
        <w:trPr>
          <w:jc w:val="center"/>
        </w:trPr>
        <w:tc>
          <w:tcPr>
            <w:tcW w:w="1098" w:type="dxa"/>
          </w:tcPr>
          <w:p w14:paraId="2470FD8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1DBBCA9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4857B77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825CA9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07D17F3B" w14:textId="77777777" w:rsidTr="0014102C">
        <w:trPr>
          <w:jc w:val="center"/>
        </w:trPr>
        <w:tc>
          <w:tcPr>
            <w:tcW w:w="1098" w:type="dxa"/>
          </w:tcPr>
          <w:p w14:paraId="3BDDE64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4AD8FBA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013A194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2CE928D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3ECD12EE" w14:textId="77777777" w:rsidTr="0014102C">
        <w:trPr>
          <w:jc w:val="center"/>
        </w:trPr>
        <w:tc>
          <w:tcPr>
            <w:tcW w:w="1098" w:type="dxa"/>
          </w:tcPr>
          <w:p w14:paraId="0B0AAA5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33360B7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3B627802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4BA2C785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C5C1797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401E19B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23CCC" w:rsidRPr="00241384" w14:paraId="0D938440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738EAC5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23CCC" w:rsidRPr="00241384" w14:paraId="2D049EEE" w14:textId="77777777" w:rsidTr="0014102C">
        <w:trPr>
          <w:jc w:val="center"/>
        </w:trPr>
        <w:tc>
          <w:tcPr>
            <w:tcW w:w="2358" w:type="dxa"/>
          </w:tcPr>
          <w:p w14:paraId="6F45485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4FF426B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647D1111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23CCC" w:rsidRPr="00241384" w14:paraId="189CB4A3" w14:textId="77777777" w:rsidTr="0014102C">
        <w:trPr>
          <w:trHeight w:val="54"/>
          <w:jc w:val="center"/>
        </w:trPr>
        <w:tc>
          <w:tcPr>
            <w:tcW w:w="2358" w:type="dxa"/>
          </w:tcPr>
          <w:p w14:paraId="2551DD9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040" w:type="dxa"/>
          </w:tcPr>
          <w:p w14:paraId="50ADB3A1" w14:textId="1848149C" w:rsidR="00923CCC" w:rsidRPr="00241384" w:rsidRDefault="00B30BF8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Resource values are out of bounds</w:t>
            </w:r>
          </w:p>
        </w:tc>
        <w:tc>
          <w:tcPr>
            <w:tcW w:w="1350" w:type="dxa"/>
          </w:tcPr>
          <w:p w14:paraId="32D10AE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21</w:t>
            </w:r>
          </w:p>
        </w:tc>
      </w:tr>
    </w:tbl>
    <w:p w14:paraId="4ECA8DD5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23CCC" w:rsidRPr="00241384" w14:paraId="396ADF82" w14:textId="77777777" w:rsidTr="0014102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BAFFC32" w14:textId="14A4D911" w:rsidR="00923CCC" w:rsidRPr="00241384" w:rsidRDefault="00B947B9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6" w:name="_Toc89632821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56"/>
          </w:p>
        </w:tc>
      </w:tr>
      <w:tr w:rsidR="00923CCC" w:rsidRPr="00241384" w14:paraId="2A54AB75" w14:textId="77777777" w:rsidTr="0014102C">
        <w:trPr>
          <w:jc w:val="center"/>
        </w:trPr>
        <w:tc>
          <w:tcPr>
            <w:tcW w:w="648" w:type="dxa"/>
          </w:tcPr>
          <w:p w14:paraId="540D53CB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1E547D39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23CCC" w:rsidRPr="00241384" w14:paraId="082C1314" w14:textId="77777777" w:rsidTr="0014102C">
        <w:trPr>
          <w:jc w:val="center"/>
        </w:trPr>
        <w:tc>
          <w:tcPr>
            <w:tcW w:w="648" w:type="dxa"/>
          </w:tcPr>
          <w:p w14:paraId="0D42606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678178B" w14:textId="6A836863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The program </w:t>
            </w:r>
            <w:r w:rsidR="00B30BF8">
              <w:rPr>
                <w:rFonts w:ascii="Times New Roman" w:eastAsia="Times New Roman" w:hAnsi="Times New Roman" w:cs="Times New Roman"/>
                <w:sz w:val="16"/>
                <w:szCs w:val="20"/>
              </w:rPr>
              <w:t>displays 0 for the affected resources until the next update.</w:t>
            </w:r>
          </w:p>
        </w:tc>
      </w:tr>
      <w:tr w:rsidR="00923CCC" w:rsidRPr="00241384" w14:paraId="4CF754A4" w14:textId="77777777" w:rsidTr="0014102C">
        <w:trPr>
          <w:jc w:val="center"/>
        </w:trPr>
        <w:tc>
          <w:tcPr>
            <w:tcW w:w="648" w:type="dxa"/>
          </w:tcPr>
          <w:p w14:paraId="1DE4A91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838252E" w14:textId="77777777" w:rsidR="00923CCC" w:rsidRPr="00241384" w:rsidRDefault="00923CCC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4776E5E1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923CCC" w:rsidRPr="00241384" w14:paraId="21ED65BA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75DBB76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23CCC" w:rsidRPr="00241384" w14:paraId="1C43FA07" w14:textId="77777777" w:rsidTr="0014102C">
        <w:trPr>
          <w:jc w:val="center"/>
        </w:trPr>
        <w:tc>
          <w:tcPr>
            <w:tcW w:w="1548" w:type="dxa"/>
          </w:tcPr>
          <w:p w14:paraId="2B644B77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41AFE53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13F9C979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70B2F3E8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23CCC" w:rsidRPr="00241384" w14:paraId="603AEE1A" w14:textId="77777777" w:rsidTr="0014102C">
        <w:trPr>
          <w:jc w:val="center"/>
        </w:trPr>
        <w:tc>
          <w:tcPr>
            <w:tcW w:w="1548" w:type="dxa"/>
          </w:tcPr>
          <w:p w14:paraId="76DBA40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632F7C7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2FC629B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1B01562D" w14:textId="77777777" w:rsidTr="0014102C">
        <w:trPr>
          <w:jc w:val="center"/>
        </w:trPr>
        <w:tc>
          <w:tcPr>
            <w:tcW w:w="1548" w:type="dxa"/>
          </w:tcPr>
          <w:p w14:paraId="4FCD441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10BB299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7372E8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D53C182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23CCC" w:rsidRPr="00241384" w14:paraId="1BAEFEBE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313364CE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23CCC" w:rsidRPr="00241384" w14:paraId="1A2D59DB" w14:textId="77777777" w:rsidTr="0014102C">
        <w:trPr>
          <w:cantSplit/>
          <w:jc w:val="center"/>
        </w:trPr>
        <w:tc>
          <w:tcPr>
            <w:tcW w:w="378" w:type="dxa"/>
          </w:tcPr>
          <w:p w14:paraId="236F7294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58B4A0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4BA45D44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7B9AC84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C03209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1F05386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2651F6F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317C9EB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14E1169E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23CCC" w:rsidRPr="00241384" w14:paraId="2AD5D3EF" w14:textId="77777777" w:rsidTr="0014102C">
        <w:trPr>
          <w:cantSplit/>
          <w:jc w:val="center"/>
        </w:trPr>
        <w:tc>
          <w:tcPr>
            <w:tcW w:w="378" w:type="dxa"/>
          </w:tcPr>
          <w:p w14:paraId="58DCF1B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F31B413" w14:textId="26082C4B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settings are valid</w:t>
            </w:r>
          </w:p>
        </w:tc>
        <w:tc>
          <w:tcPr>
            <w:tcW w:w="990" w:type="dxa"/>
          </w:tcPr>
          <w:p w14:paraId="20D6186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1440" w:type="dxa"/>
          </w:tcPr>
          <w:p w14:paraId="507285D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485C7A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2B4901C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3FD6D3CB" w14:textId="77777777" w:rsidTr="0014102C">
        <w:trPr>
          <w:cantSplit/>
          <w:jc w:val="center"/>
        </w:trPr>
        <w:tc>
          <w:tcPr>
            <w:tcW w:w="378" w:type="dxa"/>
          </w:tcPr>
          <w:p w14:paraId="68304AD8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FB4243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CDD894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9E92178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FB5D1E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D429EE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F87DE5A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23CCC" w:rsidRPr="00241384" w14:paraId="1ADF756D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0A69E0B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23CCC" w:rsidRPr="00241384" w14:paraId="56ED3564" w14:textId="77777777" w:rsidTr="0014102C">
        <w:trPr>
          <w:cantSplit/>
          <w:jc w:val="center"/>
        </w:trPr>
        <w:tc>
          <w:tcPr>
            <w:tcW w:w="378" w:type="dxa"/>
          </w:tcPr>
          <w:p w14:paraId="09A88402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0DCF70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57FE7BA6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58DA658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4D768852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758912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7BC62796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7BE9A731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4DBFECD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23CCC" w:rsidRPr="00241384" w14:paraId="3F8E66F9" w14:textId="77777777" w:rsidTr="0014102C">
        <w:trPr>
          <w:cantSplit/>
          <w:jc w:val="center"/>
        </w:trPr>
        <w:tc>
          <w:tcPr>
            <w:tcW w:w="378" w:type="dxa"/>
          </w:tcPr>
          <w:p w14:paraId="652615E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0122C07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3F747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664F3F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9F1440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7CBC69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1F8528C7" w14:textId="77777777" w:rsidTr="0014102C">
        <w:trPr>
          <w:cantSplit/>
          <w:jc w:val="center"/>
        </w:trPr>
        <w:tc>
          <w:tcPr>
            <w:tcW w:w="378" w:type="dxa"/>
          </w:tcPr>
          <w:p w14:paraId="5511294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0E6AA72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C9B226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56840C88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2E196F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43689E1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27A2705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923CCC" w:rsidRPr="00241384" w14:paraId="7D8032B3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337C4A8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23CCC" w:rsidRPr="00241384" w14:paraId="7CDECE6C" w14:textId="77777777" w:rsidTr="0014102C">
        <w:trPr>
          <w:jc w:val="center"/>
        </w:trPr>
        <w:tc>
          <w:tcPr>
            <w:tcW w:w="1728" w:type="dxa"/>
          </w:tcPr>
          <w:p w14:paraId="3A25FCC8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E5F52F4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09FE53B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23CCC" w:rsidRPr="00241384" w14:paraId="7DF6AEA4" w14:textId="77777777" w:rsidTr="0014102C">
        <w:trPr>
          <w:jc w:val="center"/>
        </w:trPr>
        <w:tc>
          <w:tcPr>
            <w:tcW w:w="1728" w:type="dxa"/>
          </w:tcPr>
          <w:p w14:paraId="0AA20CD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5D3FEB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0DF34B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5E246F29" w14:textId="77777777" w:rsidTr="0014102C">
        <w:trPr>
          <w:jc w:val="center"/>
        </w:trPr>
        <w:tc>
          <w:tcPr>
            <w:tcW w:w="1728" w:type="dxa"/>
          </w:tcPr>
          <w:p w14:paraId="7B96B91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6046CC2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713655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6C95196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23CCC" w:rsidRPr="00241384" w14:paraId="45F4B1B4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644BAB3A" w14:textId="77777777" w:rsidR="00923CCC" w:rsidRPr="00241384" w:rsidRDefault="00923CCC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7" w:name="_Toc89632822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57"/>
          </w:p>
        </w:tc>
      </w:tr>
      <w:tr w:rsidR="00923CCC" w:rsidRPr="00241384" w14:paraId="26BE2A3E" w14:textId="77777777" w:rsidTr="0014102C">
        <w:trPr>
          <w:jc w:val="center"/>
        </w:trPr>
        <w:tc>
          <w:tcPr>
            <w:tcW w:w="8748" w:type="dxa"/>
          </w:tcPr>
          <w:p w14:paraId="575213D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02D0FE7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6867434C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23CCC" w:rsidRPr="00241384" w14:paraId="40B2785C" w14:textId="77777777" w:rsidTr="0014102C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5C8DA2F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23CCC" w:rsidRPr="00241384" w14:paraId="67D24BB4" w14:textId="77777777" w:rsidTr="0014102C">
        <w:trPr>
          <w:cantSplit/>
          <w:jc w:val="center"/>
        </w:trPr>
        <w:tc>
          <w:tcPr>
            <w:tcW w:w="378" w:type="dxa"/>
          </w:tcPr>
          <w:p w14:paraId="19C040F5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7F88C12E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3C67FB2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7C1B8B64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47BF755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17044CD1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B039DBC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74C6E46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D360D1B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6DA180A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23CCC" w:rsidRPr="00241384" w14:paraId="0DDFF845" w14:textId="77777777" w:rsidTr="0014102C">
        <w:trPr>
          <w:cantSplit/>
          <w:jc w:val="center"/>
        </w:trPr>
        <w:tc>
          <w:tcPr>
            <w:tcW w:w="378" w:type="dxa"/>
          </w:tcPr>
          <w:p w14:paraId="09AF3719" w14:textId="09304DD5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1E1737B" w14:textId="30F02E63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117EE67" w14:textId="6A073103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E21D283" w14:textId="0D17EDB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295D76A" w14:textId="623E5A3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75BFAB" w14:textId="16E820C8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546EBDE" w14:textId="49B098F1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6CD3A14D" w14:textId="1272659B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4E9A7AE9" w14:textId="77777777" w:rsidTr="0014102C">
        <w:trPr>
          <w:cantSplit/>
          <w:jc w:val="center"/>
        </w:trPr>
        <w:tc>
          <w:tcPr>
            <w:tcW w:w="378" w:type="dxa"/>
          </w:tcPr>
          <w:p w14:paraId="644414C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2DD17F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ED2F22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435DB02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11FA34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5C7ECE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1D83B6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F6B9E0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0CB4D3C3" w14:textId="77777777" w:rsidTr="0014102C">
        <w:trPr>
          <w:cantSplit/>
          <w:jc w:val="center"/>
        </w:trPr>
        <w:tc>
          <w:tcPr>
            <w:tcW w:w="378" w:type="dxa"/>
          </w:tcPr>
          <w:p w14:paraId="176A2CF7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F4BBDE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7C1D76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27288D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EF8F0A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343DBD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23128B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12F2EE8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50AC127E" w14:textId="77777777" w:rsidTr="0014102C">
        <w:trPr>
          <w:cantSplit/>
          <w:jc w:val="center"/>
        </w:trPr>
        <w:tc>
          <w:tcPr>
            <w:tcW w:w="378" w:type="dxa"/>
          </w:tcPr>
          <w:p w14:paraId="102C8DD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84A858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DF1D27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123856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AC0C0F8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FB79EB2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24FD9C5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C6242D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44E4F6D" w14:textId="77777777" w:rsidR="00923CCC" w:rsidRPr="00241384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23CCC" w:rsidRPr="00241384" w14:paraId="5FD94DE5" w14:textId="77777777" w:rsidTr="0014102C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B49F8C3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923CCC" w:rsidRPr="00241384" w14:paraId="73AC1914" w14:textId="77777777" w:rsidTr="0014102C">
        <w:trPr>
          <w:jc w:val="center"/>
        </w:trPr>
        <w:tc>
          <w:tcPr>
            <w:tcW w:w="378" w:type="dxa"/>
          </w:tcPr>
          <w:p w14:paraId="2E8E2A2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1EF4CDFA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308EAA31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6C23E062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3763ED7D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0F9A9ED1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39CB7990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4E0367A6" w14:textId="77777777" w:rsidR="00923CCC" w:rsidRPr="00241384" w:rsidRDefault="00923CCC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23CCC" w:rsidRPr="00241384" w14:paraId="7A2D7344" w14:textId="77777777" w:rsidTr="0014102C">
        <w:trPr>
          <w:jc w:val="center"/>
        </w:trPr>
        <w:tc>
          <w:tcPr>
            <w:tcW w:w="378" w:type="dxa"/>
          </w:tcPr>
          <w:p w14:paraId="2C4B02F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BC6F9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C124C8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50F7C63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E23C085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9DB75C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099026C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488BB1E4" w14:textId="77777777" w:rsidTr="0014102C">
        <w:trPr>
          <w:jc w:val="center"/>
        </w:trPr>
        <w:tc>
          <w:tcPr>
            <w:tcW w:w="378" w:type="dxa"/>
          </w:tcPr>
          <w:p w14:paraId="3CABEE04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AD6E21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0ACC05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E5B6242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2D54E9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C352E8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F45EC6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733B4154" w14:textId="77777777" w:rsidTr="0014102C">
        <w:trPr>
          <w:jc w:val="center"/>
        </w:trPr>
        <w:tc>
          <w:tcPr>
            <w:tcW w:w="378" w:type="dxa"/>
          </w:tcPr>
          <w:p w14:paraId="32345CA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DD46BC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937B90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9C379BF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B2273A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3BA6F6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6251B28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23CCC" w:rsidRPr="00241384" w14:paraId="69BABD78" w14:textId="77777777" w:rsidTr="0014102C">
        <w:trPr>
          <w:jc w:val="center"/>
        </w:trPr>
        <w:tc>
          <w:tcPr>
            <w:tcW w:w="378" w:type="dxa"/>
          </w:tcPr>
          <w:p w14:paraId="4346349E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5D6A09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5B9D6E6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762AAB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14FB84A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5DC460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A437A61" w14:textId="77777777" w:rsidR="00923CCC" w:rsidRPr="00241384" w:rsidRDefault="00923CCC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C038374" w14:textId="77777777" w:rsidR="00923CCC" w:rsidRDefault="00923CCC" w:rsidP="00923CC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586B87B" w14:textId="77777777" w:rsidR="003C3F4C" w:rsidRDefault="003C3F4C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F51FE1E" w14:textId="77777777" w:rsidR="003C3F4C" w:rsidRDefault="003C3F4C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0CDF5FE" w14:textId="77777777" w:rsidR="003C3F4C" w:rsidRDefault="003C3F4C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AA2472B" w14:textId="77777777" w:rsidR="003C3F4C" w:rsidRDefault="003C3F4C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03DDBBF" w14:textId="5118B186" w:rsidR="003C3F4C" w:rsidRDefault="003C3F4C" w:rsidP="003C3F4C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Update Taskbar Values Scenario</w:t>
      </w:r>
    </w:p>
    <w:p w14:paraId="202412F1" w14:textId="77777777" w:rsidR="003C3F4C" w:rsidRDefault="003C3F4C" w:rsidP="003C3F4C">
      <w:pPr>
        <w:spacing w:after="0"/>
        <w:rPr>
          <w:b/>
          <w:bCs/>
        </w:rPr>
      </w:pPr>
    </w:p>
    <w:p w14:paraId="22F77840" w14:textId="77777777" w:rsidR="003C3F4C" w:rsidRDefault="003C3F4C" w:rsidP="003C3F4C">
      <w:pPr>
        <w:spacing w:after="0"/>
        <w:rPr>
          <w:b/>
          <w:bCs/>
        </w:rPr>
      </w:pPr>
      <w:r>
        <w:rPr>
          <w:b/>
          <w:bCs/>
        </w:rPr>
        <w:t>The taskbar waits for x seconds to update resource values</w:t>
      </w:r>
    </w:p>
    <w:p w14:paraId="0ACCFAC8" w14:textId="77777777" w:rsidR="003C3F4C" w:rsidRPr="00C31A92" w:rsidRDefault="003C3F4C" w:rsidP="003C3F4C">
      <w:pPr>
        <w:spacing w:after="0"/>
      </w:pPr>
      <w:r>
        <w:t>Application waits</w:t>
      </w:r>
      <w:r w:rsidRPr="00C31A92">
        <w:t xml:space="preserve"> for the user defined time</w:t>
      </w:r>
    </w:p>
    <w:p w14:paraId="74BD81BA" w14:textId="77777777" w:rsidR="003C3F4C" w:rsidRDefault="003C3F4C" w:rsidP="003C3F4C">
      <w:pPr>
        <w:spacing w:after="0"/>
        <w:rPr>
          <w:b/>
          <w:bCs/>
        </w:rPr>
      </w:pPr>
    </w:p>
    <w:p w14:paraId="2526A9D1" w14:textId="77777777" w:rsidR="003C3F4C" w:rsidRPr="00DA5978" w:rsidRDefault="003C3F4C" w:rsidP="003C3F4C">
      <w:pPr>
        <w:spacing w:after="0"/>
        <w:rPr>
          <w:b/>
          <w:bCs/>
        </w:rPr>
      </w:pPr>
      <w:r>
        <w:rPr>
          <w:b/>
          <w:bCs/>
        </w:rPr>
        <w:t>The taskbar application updates the resource values</w:t>
      </w:r>
    </w:p>
    <w:p w14:paraId="574D8A78" w14:textId="77777777" w:rsidR="003C3F4C" w:rsidRDefault="003C3F4C" w:rsidP="003C3F4C">
      <w:pPr>
        <w:spacing w:after="0"/>
      </w:pPr>
      <w:r>
        <w:t>Application tells hardware class to pull the new values for each resource</w:t>
      </w:r>
    </w:p>
    <w:p w14:paraId="54C60BBD" w14:textId="77777777" w:rsidR="003C3F4C" w:rsidRDefault="003C3F4C" w:rsidP="003C3F4C">
      <w:pPr>
        <w:spacing w:after="0"/>
      </w:pPr>
      <w:r>
        <w:t>Application tells display class to update the values displayed on the taskbar</w:t>
      </w:r>
    </w:p>
    <w:p w14:paraId="4CBD2BF3" w14:textId="77777777" w:rsidR="003C3F4C" w:rsidRPr="002A1501" w:rsidRDefault="003C3F4C" w:rsidP="003C3F4C">
      <w:pPr>
        <w:spacing w:after="0"/>
      </w:pPr>
    </w:p>
    <w:p w14:paraId="64882182" w14:textId="77777777" w:rsidR="003C3F4C" w:rsidRDefault="003C3F4C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5FCAF00F" w14:textId="7D8C0C35" w:rsidR="003C3F4C" w:rsidRDefault="003C3F4C" w:rsidP="003C3F4C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Update Taskbar Values Diagram</w:t>
      </w:r>
    </w:p>
    <w:p w14:paraId="00BD3E2D" w14:textId="77777777" w:rsidR="00095633" w:rsidRPr="00095633" w:rsidRDefault="00095633" w:rsidP="00095633"/>
    <w:p w14:paraId="6AB6AE20" w14:textId="77777777" w:rsidR="00861A60" w:rsidRDefault="00861A60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04E3C34D" wp14:editId="1A39AB6D">
            <wp:extent cx="5943600" cy="4629785"/>
            <wp:effectExtent l="0" t="0" r="0" b="0"/>
            <wp:docPr id="11" name="Picture 1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able&#10;&#10;Description automatically generated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71153" w14:textId="77777777" w:rsidR="00861A60" w:rsidRDefault="00861A60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13AEA98" w14:textId="73108C9F" w:rsidR="00861A60" w:rsidRDefault="00861A60" w:rsidP="00861A60">
      <w:pPr>
        <w:pStyle w:val="Heading2"/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lastRenderedPageBreak/>
        <w:t>Update Taskbar Settings</w:t>
      </w:r>
    </w:p>
    <w:p w14:paraId="0C46A5E9" w14:textId="77777777" w:rsidR="00861A60" w:rsidRDefault="00861A60" w:rsidP="00861A6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861A60" w:rsidRPr="00241384" w14:paraId="71515E7E" w14:textId="77777777" w:rsidTr="005007BC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D578336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8" w:name="_Toc89632826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58"/>
          </w:p>
        </w:tc>
      </w:tr>
      <w:tr w:rsidR="00861A60" w:rsidRPr="00241384" w14:paraId="6C51A3C8" w14:textId="77777777" w:rsidTr="005007BC">
        <w:trPr>
          <w:trHeight w:val="764"/>
          <w:jc w:val="center"/>
        </w:trPr>
        <w:tc>
          <w:tcPr>
            <w:tcW w:w="4518" w:type="dxa"/>
          </w:tcPr>
          <w:p w14:paraId="59A30A99" w14:textId="684FCD46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 w:rsidR="001B56D6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00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pdate Taskbar </w:t>
            </w:r>
            <w:r w:rsidR="001B56D6">
              <w:rPr>
                <w:rFonts w:ascii="Tahoma" w:eastAsia="Times New Roman" w:hAnsi="Tahoma" w:cs="Times New Roman"/>
                <w:sz w:val="16"/>
                <w:szCs w:val="20"/>
              </w:rPr>
              <w:t>Settings</w:t>
            </w:r>
          </w:p>
          <w:p w14:paraId="5EDA6F1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7CE59C13" w14:textId="07486486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pdate the </w:t>
            </w:r>
            <w:r w:rsidR="001B56D6">
              <w:rPr>
                <w:rFonts w:ascii="Tahoma" w:eastAsia="Times New Roman" w:hAnsi="Tahoma" w:cs="Times New Roman"/>
                <w:sz w:val="16"/>
                <w:szCs w:val="20"/>
              </w:rPr>
              <w:t>settings for the taskbar</w:t>
            </w:r>
          </w:p>
          <w:p w14:paraId="0FA17E5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41797A3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130524C6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861A60" w:rsidRPr="00241384" w14:paraId="59AE34A9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7606FCF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9" w:name="_Toc89632827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59"/>
          </w:p>
        </w:tc>
      </w:tr>
      <w:tr w:rsidR="00861A60" w:rsidRPr="00241384" w14:paraId="5758FCE4" w14:textId="77777777" w:rsidTr="005007BC">
        <w:trPr>
          <w:trHeight w:val="260"/>
          <w:jc w:val="center"/>
        </w:trPr>
        <w:tc>
          <w:tcPr>
            <w:tcW w:w="1008" w:type="dxa"/>
          </w:tcPr>
          <w:p w14:paraId="0B2716C8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0" w:name="_Toc89632828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60"/>
          </w:p>
        </w:tc>
        <w:tc>
          <w:tcPr>
            <w:tcW w:w="7740" w:type="dxa"/>
          </w:tcPr>
          <w:p w14:paraId="75A1B2E5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861A60" w:rsidRPr="00241384" w14:paraId="2FCCBA85" w14:textId="77777777" w:rsidTr="005007BC">
        <w:trPr>
          <w:trHeight w:val="260"/>
          <w:jc w:val="center"/>
        </w:trPr>
        <w:tc>
          <w:tcPr>
            <w:tcW w:w="1008" w:type="dxa"/>
          </w:tcPr>
          <w:p w14:paraId="0BEAA0D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7740" w:type="dxa"/>
          </w:tcPr>
          <w:p w14:paraId="4329A5D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will be able to control a taskbar application with the settings app</w:t>
            </w:r>
          </w:p>
        </w:tc>
      </w:tr>
      <w:tr w:rsidR="00861A60" w:rsidRPr="00241384" w14:paraId="7D43EB1A" w14:textId="77777777" w:rsidTr="005007BC">
        <w:trPr>
          <w:trHeight w:val="260"/>
          <w:jc w:val="center"/>
        </w:trPr>
        <w:tc>
          <w:tcPr>
            <w:tcW w:w="1008" w:type="dxa"/>
          </w:tcPr>
          <w:p w14:paraId="5C1C52B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59EEF0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6577CC2B" w14:textId="77777777" w:rsidTr="005007BC">
        <w:trPr>
          <w:trHeight w:val="260"/>
          <w:jc w:val="center"/>
        </w:trPr>
        <w:tc>
          <w:tcPr>
            <w:tcW w:w="1008" w:type="dxa"/>
          </w:tcPr>
          <w:p w14:paraId="319F3A4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48CB7E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128D30F8" w14:textId="77777777" w:rsidTr="005007BC">
        <w:trPr>
          <w:trHeight w:val="260"/>
          <w:jc w:val="center"/>
        </w:trPr>
        <w:tc>
          <w:tcPr>
            <w:tcW w:w="1008" w:type="dxa"/>
          </w:tcPr>
          <w:p w14:paraId="3FE070C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0525B8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D9C4A0C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861A60" w:rsidRPr="00241384" w14:paraId="25D2CDA6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FD191C9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1" w:name="_Toc89632829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61"/>
          </w:p>
        </w:tc>
      </w:tr>
      <w:tr w:rsidR="00861A60" w:rsidRPr="00241384" w14:paraId="51C094A6" w14:textId="77777777" w:rsidTr="005007BC">
        <w:trPr>
          <w:jc w:val="center"/>
        </w:trPr>
        <w:tc>
          <w:tcPr>
            <w:tcW w:w="2214" w:type="dxa"/>
          </w:tcPr>
          <w:p w14:paraId="23281613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2" w:name="_Toc89632830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62"/>
          </w:p>
        </w:tc>
        <w:tc>
          <w:tcPr>
            <w:tcW w:w="2214" w:type="dxa"/>
          </w:tcPr>
          <w:p w14:paraId="53E3964A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5D098859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861A60" w:rsidRPr="00241384" w14:paraId="5FC2B446" w14:textId="77777777" w:rsidTr="005007BC">
        <w:trPr>
          <w:jc w:val="center"/>
        </w:trPr>
        <w:tc>
          <w:tcPr>
            <w:tcW w:w="2214" w:type="dxa"/>
          </w:tcPr>
          <w:p w14:paraId="641387B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5C4B128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/1/21</w:t>
            </w:r>
          </w:p>
        </w:tc>
        <w:tc>
          <w:tcPr>
            <w:tcW w:w="4320" w:type="dxa"/>
          </w:tcPr>
          <w:p w14:paraId="4713DAE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861A60" w:rsidRPr="00241384" w14:paraId="1ACD679A" w14:textId="77777777" w:rsidTr="005007BC">
        <w:trPr>
          <w:jc w:val="center"/>
        </w:trPr>
        <w:tc>
          <w:tcPr>
            <w:tcW w:w="2214" w:type="dxa"/>
          </w:tcPr>
          <w:p w14:paraId="4B8ADD2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9525D4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7D17DA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13492650" w14:textId="77777777" w:rsidTr="005007BC">
        <w:trPr>
          <w:jc w:val="center"/>
        </w:trPr>
        <w:tc>
          <w:tcPr>
            <w:tcW w:w="2214" w:type="dxa"/>
          </w:tcPr>
          <w:p w14:paraId="550C37D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0C6219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C03A7C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35EE0679" w14:textId="77777777" w:rsidTr="005007BC">
        <w:trPr>
          <w:jc w:val="center"/>
        </w:trPr>
        <w:tc>
          <w:tcPr>
            <w:tcW w:w="2214" w:type="dxa"/>
          </w:tcPr>
          <w:p w14:paraId="784F7F6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CD8C44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2EDC01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77B0F93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861A60" w:rsidRPr="00241384" w14:paraId="0A533451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711360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861A60" w:rsidRPr="00241384" w14:paraId="796D271B" w14:textId="77777777" w:rsidTr="005007BC">
        <w:trPr>
          <w:jc w:val="center"/>
        </w:trPr>
        <w:tc>
          <w:tcPr>
            <w:tcW w:w="2214" w:type="dxa"/>
          </w:tcPr>
          <w:p w14:paraId="350AC59E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3" w:name="_Toc89632831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63"/>
          </w:p>
        </w:tc>
        <w:tc>
          <w:tcPr>
            <w:tcW w:w="2214" w:type="dxa"/>
          </w:tcPr>
          <w:p w14:paraId="794C0F1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75EBFD9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861A60" w:rsidRPr="00241384" w14:paraId="5555FD66" w14:textId="77777777" w:rsidTr="005007BC">
        <w:trPr>
          <w:jc w:val="center"/>
        </w:trPr>
        <w:tc>
          <w:tcPr>
            <w:tcW w:w="2214" w:type="dxa"/>
          </w:tcPr>
          <w:p w14:paraId="6B822420" w14:textId="77777777" w:rsidR="00861A60" w:rsidRPr="00241384" w:rsidRDefault="00861A60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64" w:name="_Toc89632832"/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164"/>
          </w:p>
        </w:tc>
        <w:tc>
          <w:tcPr>
            <w:tcW w:w="2214" w:type="dxa"/>
          </w:tcPr>
          <w:p w14:paraId="7AB0E06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E9E98BA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41128FAA" w14:textId="77777777" w:rsidTr="005007BC">
        <w:trPr>
          <w:jc w:val="center"/>
        </w:trPr>
        <w:tc>
          <w:tcPr>
            <w:tcW w:w="2214" w:type="dxa"/>
          </w:tcPr>
          <w:p w14:paraId="5EE70633" w14:textId="77777777" w:rsidR="00861A60" w:rsidRPr="00241384" w:rsidRDefault="00861A60" w:rsidP="005007B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FE5ABB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8F884F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01E379E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861A60" w:rsidRPr="00241384" w14:paraId="49DD35DF" w14:textId="77777777" w:rsidTr="005007B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248471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861A60" w:rsidRPr="00241384" w14:paraId="32A7453A" w14:textId="77777777" w:rsidTr="005007BC">
        <w:trPr>
          <w:jc w:val="center"/>
        </w:trPr>
        <w:tc>
          <w:tcPr>
            <w:tcW w:w="2214" w:type="dxa"/>
          </w:tcPr>
          <w:p w14:paraId="46688A6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339325F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2F24D25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861A60" w:rsidRPr="00241384" w14:paraId="1B8DA29A" w14:textId="77777777" w:rsidTr="005007BC">
        <w:trPr>
          <w:jc w:val="center"/>
        </w:trPr>
        <w:tc>
          <w:tcPr>
            <w:tcW w:w="2214" w:type="dxa"/>
          </w:tcPr>
          <w:p w14:paraId="56179D2F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62F5E91E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0EFD03F6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</w:p>
        </w:tc>
      </w:tr>
      <w:tr w:rsidR="00861A60" w:rsidRPr="00241384" w14:paraId="74875A36" w14:textId="77777777" w:rsidTr="005007BC">
        <w:trPr>
          <w:jc w:val="center"/>
        </w:trPr>
        <w:tc>
          <w:tcPr>
            <w:tcW w:w="2214" w:type="dxa"/>
          </w:tcPr>
          <w:p w14:paraId="23A3A432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7DED91F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B3C54A1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861A60" w:rsidRPr="00241384" w14:paraId="2070BD6C" w14:textId="77777777" w:rsidTr="005007BC">
        <w:trPr>
          <w:jc w:val="center"/>
        </w:trPr>
        <w:tc>
          <w:tcPr>
            <w:tcW w:w="2214" w:type="dxa"/>
          </w:tcPr>
          <w:p w14:paraId="079CAC87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0936188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1115182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01F9FDE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861A60" w:rsidRPr="00241384" w14:paraId="0385E15D" w14:textId="77777777" w:rsidTr="005007B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844D3F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861A60" w:rsidRPr="00241384" w14:paraId="60DF161C" w14:textId="77777777" w:rsidTr="005007BC">
        <w:trPr>
          <w:cantSplit/>
          <w:jc w:val="center"/>
        </w:trPr>
        <w:tc>
          <w:tcPr>
            <w:tcW w:w="558" w:type="dxa"/>
          </w:tcPr>
          <w:p w14:paraId="42236CD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413A64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861A60" w:rsidRPr="00241384" w14:paraId="06732F51" w14:textId="77777777" w:rsidTr="005007BC">
        <w:trPr>
          <w:cantSplit/>
          <w:jc w:val="center"/>
        </w:trPr>
        <w:tc>
          <w:tcPr>
            <w:tcW w:w="558" w:type="dxa"/>
          </w:tcPr>
          <w:p w14:paraId="696016F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265E306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0BEAF8BE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861A60" w:rsidRPr="00241384" w14:paraId="70C4A498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50553AF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861A60" w:rsidRPr="00241384" w14:paraId="57FFC87F" w14:textId="77777777" w:rsidTr="0014102C">
        <w:trPr>
          <w:jc w:val="center"/>
        </w:trPr>
        <w:tc>
          <w:tcPr>
            <w:tcW w:w="8748" w:type="dxa"/>
          </w:tcPr>
          <w:p w14:paraId="42EB4D43" w14:textId="77D8D4E7" w:rsidR="00861A60" w:rsidRPr="00241384" w:rsidRDefault="001B56D6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</w:rPr>
              <w:t>Settings application sends signal to listening taskbar application.</w:t>
            </w:r>
          </w:p>
        </w:tc>
      </w:tr>
    </w:tbl>
    <w:p w14:paraId="0ABBA315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861A60" w:rsidRPr="00241384" w14:paraId="599C0589" w14:textId="77777777" w:rsidTr="0014102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5B6C022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861A60" w:rsidRPr="00241384" w14:paraId="5B69EE27" w14:textId="77777777" w:rsidTr="0014102C">
        <w:trPr>
          <w:jc w:val="center"/>
        </w:trPr>
        <w:tc>
          <w:tcPr>
            <w:tcW w:w="1098" w:type="dxa"/>
          </w:tcPr>
          <w:p w14:paraId="518D3169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30AD5E6A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060BD71D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0F48156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861A60" w:rsidRPr="00241384" w14:paraId="7613E33D" w14:textId="77777777" w:rsidTr="0014102C">
        <w:trPr>
          <w:jc w:val="center"/>
        </w:trPr>
        <w:tc>
          <w:tcPr>
            <w:tcW w:w="1098" w:type="dxa"/>
          </w:tcPr>
          <w:p w14:paraId="09E230E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457BB702" w14:textId="3628DD8E" w:rsidR="00861A60" w:rsidRPr="00241384" w:rsidRDefault="001B56D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B56D6">
              <w:rPr>
                <w:rFonts w:ascii="Tahoma" w:eastAsia="Times New Roman" w:hAnsi="Tahoma" w:cs="Times New Roman"/>
                <w:sz w:val="16"/>
                <w:szCs w:val="20"/>
              </w:rPr>
              <w:t>The settings are updated in the settings application</w:t>
            </w:r>
          </w:p>
        </w:tc>
        <w:tc>
          <w:tcPr>
            <w:tcW w:w="1980" w:type="dxa"/>
          </w:tcPr>
          <w:p w14:paraId="3628A96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0F8DBC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11A4B432" w14:textId="77777777" w:rsidTr="0014102C">
        <w:trPr>
          <w:jc w:val="center"/>
        </w:trPr>
        <w:tc>
          <w:tcPr>
            <w:tcW w:w="1098" w:type="dxa"/>
          </w:tcPr>
          <w:p w14:paraId="740190B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7B19E2E5" w14:textId="7FAFE66B" w:rsidR="00861A60" w:rsidRPr="00241384" w:rsidRDefault="001B56D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B56D6">
              <w:rPr>
                <w:rFonts w:ascii="Tahoma" w:eastAsia="Times New Roman" w:hAnsi="Tahoma" w:cs="Times New Roman"/>
                <w:sz w:val="16"/>
                <w:szCs w:val="20"/>
              </w:rPr>
              <w:t>The settings are updated and applied</w:t>
            </w:r>
          </w:p>
        </w:tc>
        <w:tc>
          <w:tcPr>
            <w:tcW w:w="1980" w:type="dxa"/>
          </w:tcPr>
          <w:p w14:paraId="2B22555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F31B97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0608243D" w14:textId="77777777" w:rsidTr="0014102C">
        <w:trPr>
          <w:jc w:val="center"/>
        </w:trPr>
        <w:tc>
          <w:tcPr>
            <w:tcW w:w="1098" w:type="dxa"/>
          </w:tcPr>
          <w:p w14:paraId="76A18AD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2E5898E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17ED8E8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F81EA5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251DE75B" w14:textId="77777777" w:rsidTr="0014102C">
        <w:trPr>
          <w:jc w:val="center"/>
        </w:trPr>
        <w:tc>
          <w:tcPr>
            <w:tcW w:w="1098" w:type="dxa"/>
          </w:tcPr>
          <w:p w14:paraId="0162EBB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4AF97DC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605A50B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3D8897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6FDD8F1D" w14:textId="77777777" w:rsidTr="0014102C">
        <w:trPr>
          <w:jc w:val="center"/>
        </w:trPr>
        <w:tc>
          <w:tcPr>
            <w:tcW w:w="1098" w:type="dxa"/>
          </w:tcPr>
          <w:p w14:paraId="07415B1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71502A5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2B75332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4A38609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1C82FB7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7DB53C7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861A60" w:rsidRPr="00241384" w14:paraId="5FD29C59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429BA0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861A60" w:rsidRPr="00241384" w14:paraId="646BD5D2" w14:textId="77777777" w:rsidTr="0014102C">
        <w:trPr>
          <w:jc w:val="center"/>
        </w:trPr>
        <w:tc>
          <w:tcPr>
            <w:tcW w:w="2358" w:type="dxa"/>
          </w:tcPr>
          <w:p w14:paraId="2DC4DB33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7419F756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233286D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861A60" w:rsidRPr="00241384" w14:paraId="2D3C0904" w14:textId="77777777" w:rsidTr="0014102C">
        <w:trPr>
          <w:trHeight w:val="54"/>
          <w:jc w:val="center"/>
        </w:trPr>
        <w:tc>
          <w:tcPr>
            <w:tcW w:w="2358" w:type="dxa"/>
          </w:tcPr>
          <w:p w14:paraId="17F6D2D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040" w:type="dxa"/>
          </w:tcPr>
          <w:p w14:paraId="7302B3F4" w14:textId="51117CB6" w:rsidR="00861A60" w:rsidRPr="00241384" w:rsidRDefault="001B56D6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Settings are invalid</w:t>
            </w:r>
          </w:p>
        </w:tc>
        <w:tc>
          <w:tcPr>
            <w:tcW w:w="1350" w:type="dxa"/>
          </w:tcPr>
          <w:p w14:paraId="49BE868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/21</w:t>
            </w:r>
          </w:p>
        </w:tc>
      </w:tr>
    </w:tbl>
    <w:p w14:paraId="7332B0B9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861A60" w:rsidRPr="00241384" w14:paraId="2FE3D7E1" w14:textId="77777777" w:rsidTr="0014102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AB293FA" w14:textId="22886D37" w:rsidR="00861A60" w:rsidRPr="00241384" w:rsidRDefault="00A460C1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5" w:name="_Toc89632833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65"/>
          </w:p>
        </w:tc>
      </w:tr>
      <w:tr w:rsidR="00861A60" w:rsidRPr="00241384" w14:paraId="71DBFAFA" w14:textId="77777777" w:rsidTr="0014102C">
        <w:trPr>
          <w:jc w:val="center"/>
        </w:trPr>
        <w:tc>
          <w:tcPr>
            <w:tcW w:w="648" w:type="dxa"/>
          </w:tcPr>
          <w:p w14:paraId="52DDA88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1C97426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861A60" w:rsidRPr="00241384" w14:paraId="7A5D0CD0" w14:textId="77777777" w:rsidTr="0014102C">
        <w:trPr>
          <w:jc w:val="center"/>
        </w:trPr>
        <w:tc>
          <w:tcPr>
            <w:tcW w:w="648" w:type="dxa"/>
          </w:tcPr>
          <w:p w14:paraId="1F384F8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E5051C0" w14:textId="5E89FF7D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The program </w:t>
            </w:r>
            <w:r w:rsidR="001B56D6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applies the default </w:t>
            </w:r>
            <w:r w:rsidR="00A460C1">
              <w:rPr>
                <w:rFonts w:ascii="Times New Roman" w:eastAsia="Times New Roman" w:hAnsi="Times New Roman" w:cs="Times New Roman"/>
                <w:sz w:val="16"/>
                <w:szCs w:val="20"/>
              </w:rPr>
              <w:t>settings.</w:t>
            </w:r>
          </w:p>
        </w:tc>
      </w:tr>
      <w:tr w:rsidR="00861A60" w:rsidRPr="00241384" w14:paraId="6A314307" w14:textId="77777777" w:rsidTr="0014102C">
        <w:trPr>
          <w:jc w:val="center"/>
        </w:trPr>
        <w:tc>
          <w:tcPr>
            <w:tcW w:w="648" w:type="dxa"/>
          </w:tcPr>
          <w:p w14:paraId="5EC16E2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3DAB282E" w14:textId="77777777" w:rsidR="00861A60" w:rsidRPr="00241384" w:rsidRDefault="00861A60" w:rsidP="005007B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7EE546F8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861A60" w:rsidRPr="00241384" w14:paraId="0F760AFA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E099B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861A60" w:rsidRPr="00241384" w14:paraId="7C527069" w14:textId="77777777" w:rsidTr="0014102C">
        <w:trPr>
          <w:jc w:val="center"/>
        </w:trPr>
        <w:tc>
          <w:tcPr>
            <w:tcW w:w="1548" w:type="dxa"/>
          </w:tcPr>
          <w:p w14:paraId="3E8FD836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2F665CB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04FFD52A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65A16953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861A60" w:rsidRPr="00241384" w14:paraId="653F9AF8" w14:textId="77777777" w:rsidTr="0014102C">
        <w:trPr>
          <w:jc w:val="center"/>
        </w:trPr>
        <w:tc>
          <w:tcPr>
            <w:tcW w:w="1548" w:type="dxa"/>
          </w:tcPr>
          <w:p w14:paraId="01AF757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433B144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C86AA4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40B2F6C3" w14:textId="77777777" w:rsidTr="0014102C">
        <w:trPr>
          <w:jc w:val="center"/>
        </w:trPr>
        <w:tc>
          <w:tcPr>
            <w:tcW w:w="1548" w:type="dxa"/>
          </w:tcPr>
          <w:p w14:paraId="5428FDE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3A055CA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907F0E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CB16D15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861A60" w:rsidRPr="00241384" w14:paraId="37F4A0BD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2DB29B1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861A60" w:rsidRPr="00241384" w14:paraId="6111047C" w14:textId="77777777" w:rsidTr="0014102C">
        <w:trPr>
          <w:cantSplit/>
          <w:jc w:val="center"/>
        </w:trPr>
        <w:tc>
          <w:tcPr>
            <w:tcW w:w="378" w:type="dxa"/>
          </w:tcPr>
          <w:p w14:paraId="3EC75544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01EED0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3D788295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533661D3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6853BFC1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6FF042BA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6F3CBDD2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084B22FE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458A2DE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861A60" w:rsidRPr="00241384" w14:paraId="59235E81" w14:textId="77777777" w:rsidTr="0014102C">
        <w:trPr>
          <w:cantSplit/>
          <w:jc w:val="center"/>
        </w:trPr>
        <w:tc>
          <w:tcPr>
            <w:tcW w:w="378" w:type="dxa"/>
          </w:tcPr>
          <w:p w14:paraId="64E6010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66C17C25" w14:textId="22980573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settings are valid</w:t>
            </w:r>
          </w:p>
        </w:tc>
        <w:tc>
          <w:tcPr>
            <w:tcW w:w="990" w:type="dxa"/>
          </w:tcPr>
          <w:p w14:paraId="27C4902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2/1/21</w:t>
            </w:r>
          </w:p>
        </w:tc>
        <w:tc>
          <w:tcPr>
            <w:tcW w:w="1440" w:type="dxa"/>
          </w:tcPr>
          <w:p w14:paraId="3ADAF38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7CBE115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22ACC58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74DEA936" w14:textId="77777777" w:rsidTr="0014102C">
        <w:trPr>
          <w:cantSplit/>
          <w:jc w:val="center"/>
        </w:trPr>
        <w:tc>
          <w:tcPr>
            <w:tcW w:w="378" w:type="dxa"/>
          </w:tcPr>
          <w:p w14:paraId="3CED621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79D9D7E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53CFCA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FB4976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E2178B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520580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D0E6957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861A60" w:rsidRPr="00241384" w14:paraId="1388EC0F" w14:textId="77777777" w:rsidTr="0014102C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CEBF7A9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861A60" w:rsidRPr="00241384" w14:paraId="6B163AC2" w14:textId="77777777" w:rsidTr="0014102C">
        <w:trPr>
          <w:cantSplit/>
          <w:jc w:val="center"/>
        </w:trPr>
        <w:tc>
          <w:tcPr>
            <w:tcW w:w="378" w:type="dxa"/>
          </w:tcPr>
          <w:p w14:paraId="06D4B0E0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8924869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EF09F1E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014F380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ECE58C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4D30BDF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61F5316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167539DA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A391638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861A60" w:rsidRPr="00241384" w14:paraId="5AB06BC6" w14:textId="77777777" w:rsidTr="0014102C">
        <w:trPr>
          <w:cantSplit/>
          <w:jc w:val="center"/>
        </w:trPr>
        <w:tc>
          <w:tcPr>
            <w:tcW w:w="378" w:type="dxa"/>
          </w:tcPr>
          <w:p w14:paraId="4ED90B3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778FA4E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CB70C8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568C81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FD1493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2AF3813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068F7010" w14:textId="77777777" w:rsidTr="0014102C">
        <w:trPr>
          <w:cantSplit/>
          <w:jc w:val="center"/>
        </w:trPr>
        <w:tc>
          <w:tcPr>
            <w:tcW w:w="378" w:type="dxa"/>
          </w:tcPr>
          <w:p w14:paraId="3D237A8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51F45B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BC310D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569F64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18CFB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BE475F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CAC0BF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861A60" w:rsidRPr="00241384" w14:paraId="6F831270" w14:textId="77777777" w:rsidTr="0014102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8513C4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861A60" w:rsidRPr="00241384" w14:paraId="0AEE12A6" w14:textId="77777777" w:rsidTr="0014102C">
        <w:trPr>
          <w:jc w:val="center"/>
        </w:trPr>
        <w:tc>
          <w:tcPr>
            <w:tcW w:w="1728" w:type="dxa"/>
          </w:tcPr>
          <w:p w14:paraId="126742E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1E7F8233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1CB29AE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861A60" w:rsidRPr="00241384" w14:paraId="371CF5CC" w14:textId="77777777" w:rsidTr="0014102C">
        <w:trPr>
          <w:jc w:val="center"/>
        </w:trPr>
        <w:tc>
          <w:tcPr>
            <w:tcW w:w="1728" w:type="dxa"/>
          </w:tcPr>
          <w:p w14:paraId="6A4E25A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530725B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440056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62FA239B" w14:textId="77777777" w:rsidTr="0014102C">
        <w:trPr>
          <w:jc w:val="center"/>
        </w:trPr>
        <w:tc>
          <w:tcPr>
            <w:tcW w:w="1728" w:type="dxa"/>
          </w:tcPr>
          <w:p w14:paraId="6D0E6CB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5D6DD85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A11411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134E9DF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861A60" w:rsidRPr="00241384" w14:paraId="5E62B2E1" w14:textId="77777777" w:rsidTr="0014102C">
        <w:trPr>
          <w:jc w:val="center"/>
        </w:trPr>
        <w:tc>
          <w:tcPr>
            <w:tcW w:w="8748" w:type="dxa"/>
            <w:shd w:val="pct25" w:color="auto" w:fill="FFFFFF"/>
          </w:tcPr>
          <w:p w14:paraId="55FCCD74" w14:textId="77777777" w:rsidR="00861A60" w:rsidRPr="00241384" w:rsidRDefault="00861A60" w:rsidP="005007B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6" w:name="_Toc89632834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66"/>
          </w:p>
        </w:tc>
      </w:tr>
      <w:tr w:rsidR="00861A60" w:rsidRPr="00241384" w14:paraId="5E0716D3" w14:textId="77777777" w:rsidTr="0014102C">
        <w:trPr>
          <w:jc w:val="center"/>
        </w:trPr>
        <w:tc>
          <w:tcPr>
            <w:tcW w:w="8748" w:type="dxa"/>
          </w:tcPr>
          <w:p w14:paraId="0B75567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2F83600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B65FFC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51037E48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861A60" w:rsidRPr="00241384" w14:paraId="2AA4A06F" w14:textId="77777777" w:rsidTr="0014102C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0E108400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861A60" w:rsidRPr="00241384" w14:paraId="1356F188" w14:textId="77777777" w:rsidTr="0014102C">
        <w:trPr>
          <w:cantSplit/>
          <w:jc w:val="center"/>
        </w:trPr>
        <w:tc>
          <w:tcPr>
            <w:tcW w:w="378" w:type="dxa"/>
          </w:tcPr>
          <w:p w14:paraId="08AB912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8EC3BF1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59C45DEC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5D540A9D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7C2807BE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26BDF4A4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605F11B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A37870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7F43E072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6A066B80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861A60" w:rsidRPr="00241384" w14:paraId="16AA92D1" w14:textId="77777777" w:rsidTr="0014102C">
        <w:trPr>
          <w:cantSplit/>
          <w:jc w:val="center"/>
        </w:trPr>
        <w:tc>
          <w:tcPr>
            <w:tcW w:w="378" w:type="dxa"/>
          </w:tcPr>
          <w:p w14:paraId="097CB4B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02CAC5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CDB53E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52D97E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1298FD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27F64C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48DE1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27CBEA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0ABA91DC" w14:textId="77777777" w:rsidTr="0014102C">
        <w:trPr>
          <w:cantSplit/>
          <w:jc w:val="center"/>
        </w:trPr>
        <w:tc>
          <w:tcPr>
            <w:tcW w:w="378" w:type="dxa"/>
          </w:tcPr>
          <w:p w14:paraId="28CF0B5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9F37B1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CC559A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A0D15AA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04E50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D27E2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F3E84B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C77606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7FD0773E" w14:textId="77777777" w:rsidTr="0014102C">
        <w:trPr>
          <w:cantSplit/>
          <w:jc w:val="center"/>
        </w:trPr>
        <w:tc>
          <w:tcPr>
            <w:tcW w:w="378" w:type="dxa"/>
          </w:tcPr>
          <w:p w14:paraId="327A663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CAEFAE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FDD5ED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A8C4AE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224FD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65ECA3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D80A6A1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B8531B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4F69FE62" w14:textId="77777777" w:rsidTr="0014102C">
        <w:trPr>
          <w:cantSplit/>
          <w:jc w:val="center"/>
        </w:trPr>
        <w:tc>
          <w:tcPr>
            <w:tcW w:w="378" w:type="dxa"/>
          </w:tcPr>
          <w:p w14:paraId="7B7B6FD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97EA81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B02F5CA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B9BF6C9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95763E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8A0311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488249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65F0514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050D24A" w14:textId="77777777" w:rsidR="00861A60" w:rsidRPr="00241384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861A60" w:rsidRPr="00241384" w14:paraId="47309171" w14:textId="77777777" w:rsidTr="0014102C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27A02ECF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861A60" w:rsidRPr="00241384" w14:paraId="790CB3BC" w14:textId="77777777" w:rsidTr="0014102C">
        <w:trPr>
          <w:jc w:val="center"/>
        </w:trPr>
        <w:tc>
          <w:tcPr>
            <w:tcW w:w="378" w:type="dxa"/>
          </w:tcPr>
          <w:p w14:paraId="2D487884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04418F9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5F7EEB10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230CA027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3668BBC1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6AF7AECE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3AFA10E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2667D96B" w14:textId="77777777" w:rsidR="00861A60" w:rsidRPr="00241384" w:rsidRDefault="00861A60" w:rsidP="005007B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861A60" w:rsidRPr="00241384" w14:paraId="6E03C5F5" w14:textId="77777777" w:rsidTr="0014102C">
        <w:trPr>
          <w:jc w:val="center"/>
        </w:trPr>
        <w:tc>
          <w:tcPr>
            <w:tcW w:w="378" w:type="dxa"/>
          </w:tcPr>
          <w:p w14:paraId="775839A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EA83CA5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672B475A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25D377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D26908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B84386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A74CDB0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2DB103A3" w14:textId="77777777" w:rsidTr="0014102C">
        <w:trPr>
          <w:jc w:val="center"/>
        </w:trPr>
        <w:tc>
          <w:tcPr>
            <w:tcW w:w="378" w:type="dxa"/>
          </w:tcPr>
          <w:p w14:paraId="21CE2CE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D9E9A1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889AF2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5116CD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8A6A9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284347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0A9D083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2835166E" w14:textId="77777777" w:rsidTr="0014102C">
        <w:trPr>
          <w:jc w:val="center"/>
        </w:trPr>
        <w:tc>
          <w:tcPr>
            <w:tcW w:w="378" w:type="dxa"/>
          </w:tcPr>
          <w:p w14:paraId="7AE55A1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BBDB79D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839CFB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CE346FF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6278D7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66AC634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94286A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1A60" w:rsidRPr="00241384" w14:paraId="080E182F" w14:textId="77777777" w:rsidTr="0014102C">
        <w:trPr>
          <w:jc w:val="center"/>
        </w:trPr>
        <w:tc>
          <w:tcPr>
            <w:tcW w:w="378" w:type="dxa"/>
          </w:tcPr>
          <w:p w14:paraId="17AA384E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83EC09B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A6FE3F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1890C56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1AB3362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DEFEE8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8E5EEFC" w14:textId="77777777" w:rsidR="00861A60" w:rsidRPr="00241384" w:rsidRDefault="00861A60" w:rsidP="005007B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FC2865D" w14:textId="77777777" w:rsidR="00861A60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4A9559C" w14:textId="77777777" w:rsidR="00861A60" w:rsidRDefault="00861A60" w:rsidP="00861A60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4A4D94A" w14:textId="77777777" w:rsidR="00A460C1" w:rsidRDefault="00A460C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E074DA4" w14:textId="77777777" w:rsidR="00A460C1" w:rsidRDefault="00A460C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049EBB9" w14:textId="77777777" w:rsidR="00A460C1" w:rsidRDefault="00A460C1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2C1B067" w14:textId="1C638332" w:rsidR="00A460C1" w:rsidRDefault="00A460C1" w:rsidP="00A460C1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Taskbar Settings Update Scenario</w:t>
      </w:r>
    </w:p>
    <w:p w14:paraId="1B993AFC" w14:textId="77777777" w:rsidR="00A460C1" w:rsidRDefault="00A460C1" w:rsidP="00A460C1">
      <w:pPr>
        <w:spacing w:after="0"/>
        <w:rPr>
          <w:b/>
          <w:bCs/>
        </w:rPr>
      </w:pPr>
    </w:p>
    <w:p w14:paraId="607887AC" w14:textId="77777777" w:rsidR="00A460C1" w:rsidRDefault="00A460C1" w:rsidP="00A460C1">
      <w:pPr>
        <w:spacing w:after="0"/>
        <w:rPr>
          <w:b/>
          <w:bCs/>
        </w:rPr>
      </w:pPr>
      <w:r>
        <w:rPr>
          <w:b/>
          <w:bCs/>
        </w:rPr>
        <w:t>The settings are updated in the settings application</w:t>
      </w:r>
    </w:p>
    <w:p w14:paraId="0AF9BF2F" w14:textId="77777777" w:rsidR="00A460C1" w:rsidRDefault="00A460C1" w:rsidP="00A460C1">
      <w:pPr>
        <w:spacing w:after="0"/>
      </w:pPr>
      <w:r>
        <w:t>Application listens for a signal to update</w:t>
      </w:r>
    </w:p>
    <w:p w14:paraId="2A281E8E" w14:textId="77777777" w:rsidR="00A460C1" w:rsidRDefault="00A460C1" w:rsidP="00A460C1">
      <w:pPr>
        <w:spacing w:after="0"/>
      </w:pPr>
    </w:p>
    <w:p w14:paraId="6028F511" w14:textId="77777777" w:rsidR="00A460C1" w:rsidRPr="000864E3" w:rsidRDefault="00A460C1" w:rsidP="00A460C1">
      <w:pPr>
        <w:spacing w:after="0"/>
        <w:rPr>
          <w:b/>
          <w:bCs/>
        </w:rPr>
      </w:pPr>
      <w:r w:rsidRPr="000864E3">
        <w:rPr>
          <w:b/>
          <w:bCs/>
        </w:rPr>
        <w:t>The settings are updated and applied</w:t>
      </w:r>
    </w:p>
    <w:p w14:paraId="1E4E71F5" w14:textId="77777777" w:rsidR="00A460C1" w:rsidRPr="00C31A92" w:rsidRDefault="00A460C1" w:rsidP="00A460C1">
      <w:pPr>
        <w:spacing w:after="0"/>
      </w:pPr>
      <w:r>
        <w:t>Application tells settings class to pull the settings from the config file</w:t>
      </w:r>
    </w:p>
    <w:p w14:paraId="4276833E" w14:textId="77777777" w:rsidR="00A460C1" w:rsidRPr="000864E3" w:rsidRDefault="00A460C1" w:rsidP="00A460C1">
      <w:pPr>
        <w:spacing w:after="0"/>
      </w:pPr>
      <w:r>
        <w:t>Application tells display class to</w:t>
      </w:r>
      <w:r w:rsidRPr="000864E3">
        <w:t xml:space="preserve"> update the taskbar display</w:t>
      </w:r>
      <w:r>
        <w:t xml:space="preserve"> with the new settings</w:t>
      </w:r>
    </w:p>
    <w:p w14:paraId="3A36E1B1" w14:textId="77777777" w:rsidR="00A460C1" w:rsidRDefault="00A460C1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1D94854E" w14:textId="64C77338" w:rsidR="00A460C1" w:rsidRDefault="00A460C1" w:rsidP="00A460C1">
      <w:pPr>
        <w:pStyle w:val="Heading2"/>
        <w:jc w:val="center"/>
        <w:rPr>
          <w:b/>
          <w:bCs/>
          <w:color w:val="auto"/>
        </w:rPr>
      </w:pPr>
      <w:r>
        <w:rPr>
          <w:b/>
          <w:bCs/>
          <w:color w:val="auto"/>
        </w:rPr>
        <w:lastRenderedPageBreak/>
        <w:t>Taskbar Settings Update Diagram</w:t>
      </w:r>
    </w:p>
    <w:p w14:paraId="529C0F5F" w14:textId="77777777" w:rsidR="00095633" w:rsidRPr="00095633" w:rsidRDefault="00095633" w:rsidP="00095633"/>
    <w:p w14:paraId="5F51825B" w14:textId="6569096E" w:rsidR="00241384" w:rsidRDefault="00095633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0"/>
          <w:szCs w:val="20"/>
        </w:rPr>
        <w:drawing>
          <wp:inline distT="0" distB="0" distL="0" distR="0" wp14:anchorId="099B9E2D" wp14:editId="25F6AED8">
            <wp:extent cx="5943600" cy="4629785"/>
            <wp:effectExtent l="0" t="0" r="0" b="0"/>
            <wp:docPr id="12" name="Picture 12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able&#10;&#10;Description automatically generated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1384"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5BCA5637" w14:textId="77777777" w:rsidR="003B2763" w:rsidRPr="00472DCE" w:rsidRDefault="003B2763" w:rsidP="003B2763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CRUD Matrix</w:t>
      </w:r>
    </w:p>
    <w:p w14:paraId="7C5A57C4" w14:textId="77777777" w:rsidR="003B2763" w:rsidRDefault="003B2763" w:rsidP="003B276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260"/>
        <w:gridCol w:w="900"/>
        <w:gridCol w:w="810"/>
        <w:gridCol w:w="990"/>
        <w:gridCol w:w="1080"/>
        <w:gridCol w:w="990"/>
        <w:gridCol w:w="990"/>
        <w:gridCol w:w="895"/>
      </w:tblGrid>
      <w:tr w:rsidR="003B2763" w14:paraId="30324954" w14:textId="77777777" w:rsidTr="005007BC">
        <w:tc>
          <w:tcPr>
            <w:tcW w:w="1435" w:type="dxa"/>
            <w:shd w:val="clear" w:color="auto" w:fill="000000" w:themeFill="text1"/>
          </w:tcPr>
          <w:p w14:paraId="30E5E79A" w14:textId="77777777" w:rsidR="003B2763" w:rsidRDefault="003B2763" w:rsidP="005007BC">
            <w:r>
              <w:t>Use Case ID</w:t>
            </w:r>
          </w:p>
        </w:tc>
        <w:tc>
          <w:tcPr>
            <w:tcW w:w="1260" w:type="dxa"/>
            <w:shd w:val="clear" w:color="auto" w:fill="000000" w:themeFill="text1"/>
          </w:tcPr>
          <w:p w14:paraId="7EF2B9E9" w14:textId="77777777" w:rsidR="003B2763" w:rsidRDefault="003B2763" w:rsidP="005007BC">
            <w:r>
              <w:t>Use Case Name</w:t>
            </w:r>
          </w:p>
        </w:tc>
        <w:tc>
          <w:tcPr>
            <w:tcW w:w="900" w:type="dxa"/>
            <w:shd w:val="clear" w:color="auto" w:fill="000000" w:themeFill="text1"/>
          </w:tcPr>
          <w:p w14:paraId="40D31DF9" w14:textId="77777777" w:rsidR="003B2763" w:rsidRDefault="003B2763" w:rsidP="005007BC">
            <w:r>
              <w:t>Person</w:t>
            </w:r>
          </w:p>
        </w:tc>
        <w:tc>
          <w:tcPr>
            <w:tcW w:w="810" w:type="dxa"/>
            <w:shd w:val="clear" w:color="auto" w:fill="000000" w:themeFill="text1"/>
          </w:tcPr>
          <w:p w14:paraId="7E31BCE2" w14:textId="77777777" w:rsidR="003B2763" w:rsidRDefault="003B2763" w:rsidP="005007BC">
            <w:r>
              <w:t>Tx</w:t>
            </w:r>
          </w:p>
        </w:tc>
        <w:tc>
          <w:tcPr>
            <w:tcW w:w="990" w:type="dxa"/>
            <w:shd w:val="clear" w:color="auto" w:fill="000000" w:themeFill="text1"/>
          </w:tcPr>
          <w:p w14:paraId="55282BBA" w14:textId="77777777" w:rsidR="003B2763" w:rsidRDefault="003B2763" w:rsidP="005007BC">
            <w:r>
              <w:t>C3</w:t>
            </w:r>
          </w:p>
        </w:tc>
        <w:tc>
          <w:tcPr>
            <w:tcW w:w="1080" w:type="dxa"/>
            <w:shd w:val="clear" w:color="auto" w:fill="000000" w:themeFill="text1"/>
          </w:tcPr>
          <w:p w14:paraId="012261B4" w14:textId="77777777" w:rsidR="003B2763" w:rsidRDefault="003B2763" w:rsidP="005007BC">
            <w:r>
              <w:t>C4</w:t>
            </w:r>
          </w:p>
        </w:tc>
        <w:tc>
          <w:tcPr>
            <w:tcW w:w="990" w:type="dxa"/>
            <w:shd w:val="clear" w:color="auto" w:fill="000000" w:themeFill="text1"/>
          </w:tcPr>
          <w:p w14:paraId="1F0AF5C8" w14:textId="77777777" w:rsidR="003B2763" w:rsidRDefault="003B2763" w:rsidP="005007BC">
            <w:r>
              <w:t>C5</w:t>
            </w:r>
          </w:p>
        </w:tc>
        <w:tc>
          <w:tcPr>
            <w:tcW w:w="990" w:type="dxa"/>
            <w:shd w:val="clear" w:color="auto" w:fill="000000" w:themeFill="text1"/>
          </w:tcPr>
          <w:p w14:paraId="0283C6C3" w14:textId="77777777" w:rsidR="003B2763" w:rsidRDefault="003B2763" w:rsidP="005007BC">
            <w:r>
              <w:t>C6</w:t>
            </w:r>
          </w:p>
        </w:tc>
        <w:tc>
          <w:tcPr>
            <w:tcW w:w="895" w:type="dxa"/>
            <w:shd w:val="clear" w:color="auto" w:fill="000000" w:themeFill="text1"/>
          </w:tcPr>
          <w:p w14:paraId="146CE24C" w14:textId="77777777" w:rsidR="003B2763" w:rsidRDefault="003B2763" w:rsidP="005007BC">
            <w:r>
              <w:t>C7</w:t>
            </w:r>
          </w:p>
        </w:tc>
      </w:tr>
      <w:tr w:rsidR="003B2763" w14:paraId="322AE9FC" w14:textId="77777777" w:rsidTr="005007BC">
        <w:tc>
          <w:tcPr>
            <w:tcW w:w="1435" w:type="dxa"/>
          </w:tcPr>
          <w:p w14:paraId="1433E7D5" w14:textId="77777777" w:rsidR="003B2763" w:rsidRDefault="003B2763" w:rsidP="005007BC"/>
        </w:tc>
        <w:tc>
          <w:tcPr>
            <w:tcW w:w="1260" w:type="dxa"/>
          </w:tcPr>
          <w:p w14:paraId="26519D13" w14:textId="77777777" w:rsidR="003B2763" w:rsidRDefault="003B2763" w:rsidP="005007BC"/>
        </w:tc>
        <w:tc>
          <w:tcPr>
            <w:tcW w:w="900" w:type="dxa"/>
          </w:tcPr>
          <w:p w14:paraId="2403B70F" w14:textId="77777777" w:rsidR="003B2763" w:rsidRDefault="003B2763" w:rsidP="005007BC"/>
        </w:tc>
        <w:tc>
          <w:tcPr>
            <w:tcW w:w="810" w:type="dxa"/>
          </w:tcPr>
          <w:p w14:paraId="3D9291C7" w14:textId="77777777" w:rsidR="003B2763" w:rsidRDefault="003B2763" w:rsidP="005007BC"/>
        </w:tc>
        <w:tc>
          <w:tcPr>
            <w:tcW w:w="990" w:type="dxa"/>
          </w:tcPr>
          <w:p w14:paraId="3AEF60E3" w14:textId="77777777" w:rsidR="003B2763" w:rsidRDefault="003B2763" w:rsidP="005007BC"/>
        </w:tc>
        <w:tc>
          <w:tcPr>
            <w:tcW w:w="1080" w:type="dxa"/>
          </w:tcPr>
          <w:p w14:paraId="0C64C1AE" w14:textId="77777777" w:rsidR="003B2763" w:rsidRDefault="003B2763" w:rsidP="005007BC"/>
        </w:tc>
        <w:tc>
          <w:tcPr>
            <w:tcW w:w="990" w:type="dxa"/>
          </w:tcPr>
          <w:p w14:paraId="1066E231" w14:textId="77777777" w:rsidR="003B2763" w:rsidRDefault="003B2763" w:rsidP="005007BC"/>
        </w:tc>
        <w:tc>
          <w:tcPr>
            <w:tcW w:w="990" w:type="dxa"/>
          </w:tcPr>
          <w:p w14:paraId="56002B32" w14:textId="77777777" w:rsidR="003B2763" w:rsidRDefault="003B2763" w:rsidP="005007BC"/>
        </w:tc>
        <w:tc>
          <w:tcPr>
            <w:tcW w:w="895" w:type="dxa"/>
          </w:tcPr>
          <w:p w14:paraId="5F85FC3F" w14:textId="77777777" w:rsidR="003B2763" w:rsidRDefault="003B2763" w:rsidP="005007BC"/>
        </w:tc>
      </w:tr>
      <w:tr w:rsidR="003B2763" w14:paraId="690445B4" w14:textId="77777777" w:rsidTr="005007BC">
        <w:tc>
          <w:tcPr>
            <w:tcW w:w="1435" w:type="dxa"/>
          </w:tcPr>
          <w:p w14:paraId="335F2E02" w14:textId="77777777" w:rsidR="003B2763" w:rsidRDefault="003B2763" w:rsidP="005007BC"/>
        </w:tc>
        <w:tc>
          <w:tcPr>
            <w:tcW w:w="1260" w:type="dxa"/>
          </w:tcPr>
          <w:p w14:paraId="6574C4D0" w14:textId="77777777" w:rsidR="003B2763" w:rsidRDefault="003B2763" w:rsidP="005007BC"/>
        </w:tc>
        <w:tc>
          <w:tcPr>
            <w:tcW w:w="900" w:type="dxa"/>
          </w:tcPr>
          <w:p w14:paraId="4BAF4158" w14:textId="77777777" w:rsidR="003B2763" w:rsidRDefault="003B2763" w:rsidP="005007BC"/>
        </w:tc>
        <w:tc>
          <w:tcPr>
            <w:tcW w:w="810" w:type="dxa"/>
          </w:tcPr>
          <w:p w14:paraId="1D6AA862" w14:textId="77777777" w:rsidR="003B2763" w:rsidRDefault="003B2763" w:rsidP="005007BC"/>
        </w:tc>
        <w:tc>
          <w:tcPr>
            <w:tcW w:w="990" w:type="dxa"/>
          </w:tcPr>
          <w:p w14:paraId="1FCA8228" w14:textId="77777777" w:rsidR="003B2763" w:rsidRDefault="003B2763" w:rsidP="005007BC"/>
        </w:tc>
        <w:tc>
          <w:tcPr>
            <w:tcW w:w="1080" w:type="dxa"/>
          </w:tcPr>
          <w:p w14:paraId="36F0081B" w14:textId="77777777" w:rsidR="003B2763" w:rsidRDefault="003B2763" w:rsidP="005007BC"/>
        </w:tc>
        <w:tc>
          <w:tcPr>
            <w:tcW w:w="990" w:type="dxa"/>
          </w:tcPr>
          <w:p w14:paraId="3173C9E7" w14:textId="77777777" w:rsidR="003B2763" w:rsidRDefault="003B2763" w:rsidP="005007BC"/>
        </w:tc>
        <w:tc>
          <w:tcPr>
            <w:tcW w:w="990" w:type="dxa"/>
          </w:tcPr>
          <w:p w14:paraId="42157171" w14:textId="77777777" w:rsidR="003B2763" w:rsidRDefault="003B2763" w:rsidP="005007BC"/>
        </w:tc>
        <w:tc>
          <w:tcPr>
            <w:tcW w:w="895" w:type="dxa"/>
          </w:tcPr>
          <w:p w14:paraId="4BADE3AD" w14:textId="77777777" w:rsidR="003B2763" w:rsidRDefault="003B2763" w:rsidP="005007BC"/>
        </w:tc>
      </w:tr>
      <w:tr w:rsidR="003B2763" w14:paraId="43F99BD6" w14:textId="77777777" w:rsidTr="005007BC">
        <w:tc>
          <w:tcPr>
            <w:tcW w:w="1435" w:type="dxa"/>
          </w:tcPr>
          <w:p w14:paraId="63F2ECC5" w14:textId="77777777" w:rsidR="003B2763" w:rsidRDefault="003B2763" w:rsidP="005007BC"/>
        </w:tc>
        <w:tc>
          <w:tcPr>
            <w:tcW w:w="1260" w:type="dxa"/>
          </w:tcPr>
          <w:p w14:paraId="79722E5C" w14:textId="77777777" w:rsidR="003B2763" w:rsidRDefault="003B2763" w:rsidP="005007BC"/>
        </w:tc>
        <w:tc>
          <w:tcPr>
            <w:tcW w:w="900" w:type="dxa"/>
          </w:tcPr>
          <w:p w14:paraId="2C6975BC" w14:textId="77777777" w:rsidR="003B2763" w:rsidRDefault="003B2763" w:rsidP="005007BC"/>
        </w:tc>
        <w:tc>
          <w:tcPr>
            <w:tcW w:w="810" w:type="dxa"/>
          </w:tcPr>
          <w:p w14:paraId="64D67FF1" w14:textId="77777777" w:rsidR="003B2763" w:rsidRDefault="003B2763" w:rsidP="005007BC"/>
        </w:tc>
        <w:tc>
          <w:tcPr>
            <w:tcW w:w="990" w:type="dxa"/>
          </w:tcPr>
          <w:p w14:paraId="13F727CE" w14:textId="77777777" w:rsidR="003B2763" w:rsidRDefault="003B2763" w:rsidP="005007BC"/>
        </w:tc>
        <w:tc>
          <w:tcPr>
            <w:tcW w:w="1080" w:type="dxa"/>
          </w:tcPr>
          <w:p w14:paraId="0BBEC8DB" w14:textId="77777777" w:rsidR="003B2763" w:rsidRDefault="003B2763" w:rsidP="005007BC"/>
        </w:tc>
        <w:tc>
          <w:tcPr>
            <w:tcW w:w="990" w:type="dxa"/>
          </w:tcPr>
          <w:p w14:paraId="312C23D2" w14:textId="77777777" w:rsidR="003B2763" w:rsidRDefault="003B2763" w:rsidP="005007BC"/>
        </w:tc>
        <w:tc>
          <w:tcPr>
            <w:tcW w:w="990" w:type="dxa"/>
          </w:tcPr>
          <w:p w14:paraId="0566F3DA" w14:textId="77777777" w:rsidR="003B2763" w:rsidRDefault="003B2763" w:rsidP="005007BC"/>
        </w:tc>
        <w:tc>
          <w:tcPr>
            <w:tcW w:w="895" w:type="dxa"/>
          </w:tcPr>
          <w:p w14:paraId="59A5AD63" w14:textId="77777777" w:rsidR="003B2763" w:rsidRDefault="003B2763" w:rsidP="005007BC"/>
        </w:tc>
      </w:tr>
    </w:tbl>
    <w:p w14:paraId="5889E404" w14:textId="2D0A33CD" w:rsidR="003B2763" w:rsidRDefault="003B2763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7D90E67" w14:textId="3537DDDE" w:rsidR="003B2763" w:rsidRPr="00241384" w:rsidRDefault="003B2763" w:rsidP="003B2763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7ADCEFA4" w14:textId="3344D449" w:rsidR="00EC7AE6" w:rsidRDefault="00EC7AE6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Low Fidelity UI</w:t>
      </w:r>
    </w:p>
    <w:p w14:paraId="07F2AD3A" w14:textId="77777777" w:rsidR="00D14E2A" w:rsidRPr="00D14E2A" w:rsidRDefault="00D14E2A" w:rsidP="00D14E2A"/>
    <w:p w14:paraId="25828D23" w14:textId="6C2DFA8E" w:rsidR="00AD20D2" w:rsidRDefault="00D14E2A">
      <w:r>
        <w:rPr>
          <w:noProof/>
        </w:rPr>
        <w:drawing>
          <wp:inline distT="0" distB="0" distL="0" distR="0" wp14:anchorId="3AF21AD6" wp14:editId="76FE5946">
            <wp:extent cx="5943600" cy="3696335"/>
            <wp:effectExtent l="0" t="0" r="0" b="0"/>
            <wp:docPr id="2" name="Picture 2" descr="A computer screen with a blue background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computer screen with a blue background&#10;&#10;Description automatically generated with low confidence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20D2">
        <w:br w:type="page"/>
      </w:r>
    </w:p>
    <w:p w14:paraId="238C038F" w14:textId="5DC909D6" w:rsidR="00AD20D2" w:rsidRPr="00472DCE" w:rsidRDefault="00EC7AE6" w:rsidP="00472DCE">
      <w:pPr>
        <w:pStyle w:val="Heading1"/>
        <w:jc w:val="center"/>
        <w:rPr>
          <w:b/>
          <w:bCs/>
          <w:color w:val="000000" w:themeColor="text1"/>
        </w:rPr>
      </w:pPr>
      <w:r w:rsidRPr="00472DCE">
        <w:rPr>
          <w:b/>
          <w:bCs/>
          <w:color w:val="000000" w:themeColor="text1"/>
        </w:rPr>
        <w:lastRenderedPageBreak/>
        <w:t>Appendix A</w:t>
      </w:r>
    </w:p>
    <w:sectPr w:rsidR="00AD20D2" w:rsidRPr="00472DC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7FC057" w14:textId="77777777" w:rsidR="00B65FFC" w:rsidRDefault="00B65FFC" w:rsidP="00CD6A21">
      <w:pPr>
        <w:spacing w:after="0" w:line="240" w:lineRule="auto"/>
      </w:pPr>
      <w:r>
        <w:separator/>
      </w:r>
    </w:p>
  </w:endnote>
  <w:endnote w:type="continuationSeparator" w:id="0">
    <w:p w14:paraId="33FF9EA9" w14:textId="77777777" w:rsidR="00B65FFC" w:rsidRDefault="00B65FFC" w:rsidP="00CD6A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0A6A43" w14:textId="77777777" w:rsidR="00B65FFC" w:rsidRDefault="00B65FFC" w:rsidP="00CD6A21">
      <w:pPr>
        <w:spacing w:after="0" w:line="240" w:lineRule="auto"/>
      </w:pPr>
      <w:r>
        <w:separator/>
      </w:r>
    </w:p>
  </w:footnote>
  <w:footnote w:type="continuationSeparator" w:id="0">
    <w:p w14:paraId="4538F511" w14:textId="77777777" w:rsidR="00B65FFC" w:rsidRDefault="00B65FFC" w:rsidP="00CD6A2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2FF"/>
    <w:rsid w:val="000222BE"/>
    <w:rsid w:val="00024E9E"/>
    <w:rsid w:val="00027BB5"/>
    <w:rsid w:val="00033B57"/>
    <w:rsid w:val="00043F2C"/>
    <w:rsid w:val="00063133"/>
    <w:rsid w:val="00065F3A"/>
    <w:rsid w:val="000742E6"/>
    <w:rsid w:val="00081ECE"/>
    <w:rsid w:val="00083822"/>
    <w:rsid w:val="00095633"/>
    <w:rsid w:val="00095D3B"/>
    <w:rsid w:val="000A06A1"/>
    <w:rsid w:val="000F1AD2"/>
    <w:rsid w:val="000F350B"/>
    <w:rsid w:val="00112A24"/>
    <w:rsid w:val="001148BE"/>
    <w:rsid w:val="00117549"/>
    <w:rsid w:val="00121006"/>
    <w:rsid w:val="0014102C"/>
    <w:rsid w:val="00143466"/>
    <w:rsid w:val="00193221"/>
    <w:rsid w:val="001A5D64"/>
    <w:rsid w:val="001B56D6"/>
    <w:rsid w:val="001C1ECA"/>
    <w:rsid w:val="001F3D92"/>
    <w:rsid w:val="00203B8B"/>
    <w:rsid w:val="002208FE"/>
    <w:rsid w:val="002332D2"/>
    <w:rsid w:val="00241384"/>
    <w:rsid w:val="002555BC"/>
    <w:rsid w:val="002C1054"/>
    <w:rsid w:val="002C78D4"/>
    <w:rsid w:val="003B2763"/>
    <w:rsid w:val="003C3F4C"/>
    <w:rsid w:val="003C4E46"/>
    <w:rsid w:val="003C4EFE"/>
    <w:rsid w:val="003E4588"/>
    <w:rsid w:val="004302AC"/>
    <w:rsid w:val="00437E38"/>
    <w:rsid w:val="0044284C"/>
    <w:rsid w:val="00462EBF"/>
    <w:rsid w:val="00472DCE"/>
    <w:rsid w:val="004C0186"/>
    <w:rsid w:val="004D38CF"/>
    <w:rsid w:val="004D4D9C"/>
    <w:rsid w:val="004D523B"/>
    <w:rsid w:val="004E773C"/>
    <w:rsid w:val="004E791F"/>
    <w:rsid w:val="00500CC0"/>
    <w:rsid w:val="00510FA6"/>
    <w:rsid w:val="00535031"/>
    <w:rsid w:val="005B16F3"/>
    <w:rsid w:val="005C4444"/>
    <w:rsid w:val="005E5523"/>
    <w:rsid w:val="00644E71"/>
    <w:rsid w:val="00682752"/>
    <w:rsid w:val="00691F6D"/>
    <w:rsid w:val="006A3087"/>
    <w:rsid w:val="006B41C2"/>
    <w:rsid w:val="00706C7E"/>
    <w:rsid w:val="007A4A55"/>
    <w:rsid w:val="007B2098"/>
    <w:rsid w:val="007B51FC"/>
    <w:rsid w:val="007D7320"/>
    <w:rsid w:val="007F0587"/>
    <w:rsid w:val="00830EB3"/>
    <w:rsid w:val="00842A85"/>
    <w:rsid w:val="00861A60"/>
    <w:rsid w:val="008679E8"/>
    <w:rsid w:val="008A2358"/>
    <w:rsid w:val="008B1EC7"/>
    <w:rsid w:val="008C02FF"/>
    <w:rsid w:val="00923CCC"/>
    <w:rsid w:val="009240D6"/>
    <w:rsid w:val="00935883"/>
    <w:rsid w:val="009A111F"/>
    <w:rsid w:val="009B1DAD"/>
    <w:rsid w:val="009D24CF"/>
    <w:rsid w:val="009E40F5"/>
    <w:rsid w:val="009E73C7"/>
    <w:rsid w:val="009E7F2A"/>
    <w:rsid w:val="009F1DE9"/>
    <w:rsid w:val="00A00CE4"/>
    <w:rsid w:val="00A31EA0"/>
    <w:rsid w:val="00A32D37"/>
    <w:rsid w:val="00A460C1"/>
    <w:rsid w:val="00AC1884"/>
    <w:rsid w:val="00AC1B55"/>
    <w:rsid w:val="00AD20D2"/>
    <w:rsid w:val="00B00234"/>
    <w:rsid w:val="00B17A24"/>
    <w:rsid w:val="00B21BB8"/>
    <w:rsid w:val="00B30BF8"/>
    <w:rsid w:val="00B65FFC"/>
    <w:rsid w:val="00B86DEF"/>
    <w:rsid w:val="00B947B9"/>
    <w:rsid w:val="00BA620E"/>
    <w:rsid w:val="00BC173D"/>
    <w:rsid w:val="00BC1DFC"/>
    <w:rsid w:val="00BF4D35"/>
    <w:rsid w:val="00C054CB"/>
    <w:rsid w:val="00C330F7"/>
    <w:rsid w:val="00C41FE7"/>
    <w:rsid w:val="00C476C4"/>
    <w:rsid w:val="00C544CA"/>
    <w:rsid w:val="00C617BA"/>
    <w:rsid w:val="00C91D00"/>
    <w:rsid w:val="00CA0491"/>
    <w:rsid w:val="00CA7F8E"/>
    <w:rsid w:val="00CC1B4F"/>
    <w:rsid w:val="00CD6A21"/>
    <w:rsid w:val="00CE23E6"/>
    <w:rsid w:val="00CF2731"/>
    <w:rsid w:val="00D076B3"/>
    <w:rsid w:val="00D14E2A"/>
    <w:rsid w:val="00D34996"/>
    <w:rsid w:val="00D41904"/>
    <w:rsid w:val="00D41F21"/>
    <w:rsid w:val="00DA7633"/>
    <w:rsid w:val="00DB455B"/>
    <w:rsid w:val="00DD17C8"/>
    <w:rsid w:val="00DE75A4"/>
    <w:rsid w:val="00E07115"/>
    <w:rsid w:val="00E66C10"/>
    <w:rsid w:val="00E67DF6"/>
    <w:rsid w:val="00E81D34"/>
    <w:rsid w:val="00E829A7"/>
    <w:rsid w:val="00E903AC"/>
    <w:rsid w:val="00EC7AE6"/>
    <w:rsid w:val="00F31828"/>
    <w:rsid w:val="00F56BF4"/>
    <w:rsid w:val="00F60240"/>
    <w:rsid w:val="00F66F0F"/>
    <w:rsid w:val="00FB41D9"/>
    <w:rsid w:val="00FD2B4D"/>
    <w:rsid w:val="00FD67BA"/>
    <w:rsid w:val="00FF1D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0E3E570"/>
  <w15:chartTrackingRefBased/>
  <w15:docId w15:val="{2FF85355-47F9-4560-B512-B3621E82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2EBF"/>
  </w:style>
  <w:style w:type="paragraph" w:styleId="Heading1">
    <w:name w:val="heading 1"/>
    <w:basedOn w:val="Normal"/>
    <w:next w:val="Normal"/>
    <w:link w:val="Heading1Char"/>
    <w:uiPriority w:val="9"/>
    <w:qFormat/>
    <w:rsid w:val="00C544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67D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67DF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67DF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67DF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62E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462EB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62EBF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62EB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62EBF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CD6A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A21"/>
  </w:style>
  <w:style w:type="paragraph" w:styleId="Footer">
    <w:name w:val="footer"/>
    <w:basedOn w:val="Normal"/>
    <w:link w:val="FooterChar"/>
    <w:uiPriority w:val="99"/>
    <w:unhideWhenUsed/>
    <w:rsid w:val="00CD6A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A21"/>
  </w:style>
  <w:style w:type="character" w:styleId="CommentReference">
    <w:name w:val="annotation reference"/>
    <w:basedOn w:val="DefaultParagraphFont"/>
    <w:uiPriority w:val="99"/>
    <w:semiHidden/>
    <w:unhideWhenUsed/>
    <w:rsid w:val="00C544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544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544C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544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544CA"/>
    <w:rPr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C544C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67DF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67DF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67DF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67DF6"/>
    <w:rPr>
      <w:rFonts w:asciiTheme="majorHAnsi" w:eastAsiaTheme="majorEastAsia" w:hAnsiTheme="majorHAnsi" w:cstheme="majorBidi"/>
      <w:color w:val="2F5496" w:themeColor="accent1" w:themeShade="BF"/>
    </w:rPr>
  </w:style>
  <w:style w:type="paragraph" w:styleId="Revision">
    <w:name w:val="Revision"/>
    <w:hidden/>
    <w:uiPriority w:val="99"/>
    <w:semiHidden/>
    <w:rsid w:val="003E4588"/>
    <w:pPr>
      <w:spacing w:after="0" w:line="240" w:lineRule="auto"/>
    </w:pPr>
  </w:style>
  <w:style w:type="paragraph" w:styleId="TOC4">
    <w:name w:val="toc 4"/>
    <w:basedOn w:val="Normal"/>
    <w:next w:val="Normal"/>
    <w:autoRedefine/>
    <w:uiPriority w:val="39"/>
    <w:unhideWhenUsed/>
    <w:rsid w:val="00095633"/>
    <w:pPr>
      <w:spacing w:after="100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095633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095633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095633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095633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095633"/>
    <w:pPr>
      <w:spacing w:after="100"/>
      <w:ind w:left="1760"/>
    </w:pPr>
    <w:rPr>
      <w:rFonts w:eastAsiaTheme="minorEastAsia"/>
    </w:rPr>
  </w:style>
  <w:style w:type="character" w:styleId="UnresolvedMention">
    <w:name w:val="Unresolved Mention"/>
    <w:basedOn w:val="DefaultParagraphFont"/>
    <w:uiPriority w:val="99"/>
    <w:semiHidden/>
    <w:unhideWhenUsed/>
    <w:rsid w:val="0009563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160E6-6BF8-4B6B-8FA4-36F90B572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8</TotalTime>
  <Pages>51</Pages>
  <Words>4698</Words>
  <Characters>26779</Characters>
  <Application>Microsoft Office Word</Application>
  <DocSecurity>0</DocSecurity>
  <Lines>223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rgan Anderson</dc:creator>
  <cp:keywords/>
  <dc:description/>
  <cp:lastModifiedBy>Morgan Anderson</cp:lastModifiedBy>
  <cp:revision>110</cp:revision>
  <dcterms:created xsi:type="dcterms:W3CDTF">2021-10-21T20:32:00Z</dcterms:created>
  <dcterms:modified xsi:type="dcterms:W3CDTF">2021-12-06T05:54:00Z</dcterms:modified>
</cp:coreProperties>
</file>